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B4DF4AF" w14:textId="6C044F6C" w:rsidR="00DF0E1F" w:rsidRPr="002D07C9" w:rsidRDefault="00DF0E1F" w:rsidP="00331CEA">
      <w:pPr>
        <w:jc w:val="center"/>
        <w:rPr>
          <w:rFonts w:ascii="Times New Roman" w:hAnsi="Times New Roman" w:cs="Times New Roman"/>
          <w:sz w:val="28"/>
          <w:szCs w:val="28"/>
        </w:rPr>
      </w:pPr>
      <w:bookmarkStart w:id="0" w:name="_Hlk136636430"/>
      <w:r w:rsidRPr="002D07C9">
        <w:rPr>
          <w:rFonts w:ascii="Times New Roman" w:hAnsi="Times New Roman" w:cs="Times New Roman"/>
          <w:sz w:val="28"/>
          <w:szCs w:val="28"/>
        </w:rPr>
        <w:t>МІНІСТЕРСТВО ОСВІТИ І НАУКИ УКРАЇНИ</w:t>
      </w:r>
    </w:p>
    <w:p w14:paraId="79119D84" w14:textId="77777777" w:rsidR="007C71F2" w:rsidRPr="002D07C9" w:rsidRDefault="007C71F2" w:rsidP="00C350A5">
      <w:pPr>
        <w:ind w:left="5245"/>
        <w:rPr>
          <w:rFonts w:ascii="Times New Roman" w:hAnsi="Times New Roman" w:cs="Times New Roman"/>
          <w:sz w:val="28"/>
          <w:szCs w:val="28"/>
        </w:rPr>
      </w:pPr>
    </w:p>
    <w:p w14:paraId="78F8360B" w14:textId="16A2A7F2" w:rsidR="00E80B7D" w:rsidRPr="002D07C9" w:rsidRDefault="00E80B7D" w:rsidP="00C350A5">
      <w:pPr>
        <w:ind w:left="5245"/>
        <w:rPr>
          <w:rFonts w:ascii="Times New Roman" w:hAnsi="Times New Roman" w:cs="Times New Roman"/>
          <w:sz w:val="28"/>
          <w:szCs w:val="28"/>
        </w:rPr>
        <w:sectPr w:rsidR="00E80B7D" w:rsidRPr="002D07C9" w:rsidSect="009030F5">
          <w:headerReference w:type="default" r:id="rId8"/>
          <w:headerReference w:type="first" r:id="rId9"/>
          <w:pgSz w:w="11906" w:h="16838"/>
          <w:pgMar w:top="1418" w:right="567" w:bottom="851" w:left="1134" w:header="709" w:footer="709" w:gutter="0"/>
          <w:cols w:space="708"/>
          <w:titlePg/>
          <w:docGrid w:linePitch="360"/>
        </w:sectPr>
      </w:pPr>
    </w:p>
    <w:p w14:paraId="2A1CEDA2" w14:textId="77777777" w:rsidR="00AF6835" w:rsidRPr="00AF6835" w:rsidRDefault="00AF6835" w:rsidP="00C350A5">
      <w:pPr>
        <w:spacing w:after="0" w:line="240" w:lineRule="auto"/>
        <w:ind w:left="5245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6835">
        <w:rPr>
          <w:rFonts w:ascii="Times New Roman" w:eastAsia="Times New Roman" w:hAnsi="Times New Roman" w:cs="Times New Roman"/>
          <w:sz w:val="28"/>
          <w:szCs w:val="28"/>
          <w:lang w:eastAsia="ru-RU"/>
        </w:rPr>
        <w:t>ЗАТВЕРДЖУЮ</w:t>
      </w:r>
    </w:p>
    <w:p w14:paraId="32D52B9B" w14:textId="77777777" w:rsidR="00AF6835" w:rsidRPr="00AF6835" w:rsidRDefault="00AF6835" w:rsidP="00C350A5">
      <w:pPr>
        <w:spacing w:after="0" w:line="240" w:lineRule="auto"/>
        <w:ind w:left="5245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6835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ректор</w:t>
      </w:r>
    </w:p>
    <w:p w14:paraId="36F6A549" w14:textId="77777777" w:rsidR="00AF6835" w:rsidRPr="00AF6835" w:rsidRDefault="00AF6835" w:rsidP="00C350A5">
      <w:pPr>
        <w:spacing w:after="0" w:line="240" w:lineRule="auto"/>
        <w:ind w:left="5245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683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Українського державного університету науки і технології </w:t>
      </w:r>
    </w:p>
    <w:p w14:paraId="4F1729D5" w14:textId="2F2FC267" w:rsidR="000E2904" w:rsidRPr="00AF6835" w:rsidRDefault="00AF6835" w:rsidP="00C350A5">
      <w:pPr>
        <w:spacing w:after="0" w:line="240" w:lineRule="auto"/>
        <w:ind w:left="5245"/>
        <w:rPr>
          <w:rFonts w:ascii="Times New Roman" w:eastAsia="Times New Roman" w:hAnsi="Times New Roman" w:cs="Times New Roman"/>
          <w:sz w:val="28"/>
          <w:szCs w:val="28"/>
          <w:lang w:eastAsia="ru-RU"/>
        </w:rPr>
        <w:sectPr w:rsidR="000E2904" w:rsidRPr="00AF6835" w:rsidSect="009030F5">
          <w:type w:val="continuous"/>
          <w:pgSz w:w="11906" w:h="16838"/>
          <w:pgMar w:top="1418" w:right="567" w:bottom="851" w:left="1134" w:header="709" w:footer="709" w:gutter="0"/>
          <w:cols w:space="708"/>
          <w:docGrid w:linePitch="360"/>
        </w:sectPr>
      </w:pPr>
      <w:r w:rsidRPr="00AF6835">
        <w:rPr>
          <w:rFonts w:ascii="Times New Roman" w:eastAsia="Times New Roman" w:hAnsi="Times New Roman" w:cs="Times New Roman"/>
          <w:sz w:val="28"/>
          <w:szCs w:val="28"/>
          <w:lang w:eastAsia="ru-RU"/>
        </w:rPr>
        <w:t>Анатолій РАДКЕВИЧ</w:t>
      </w:r>
    </w:p>
    <w:p w14:paraId="1F07DEA8" w14:textId="77777777" w:rsidR="007C71F2" w:rsidRPr="002D07C9" w:rsidRDefault="007C71F2" w:rsidP="00331CEA">
      <w:pPr>
        <w:rPr>
          <w:rFonts w:ascii="Times New Roman" w:hAnsi="Times New Roman" w:cs="Times New Roman"/>
          <w:sz w:val="28"/>
          <w:szCs w:val="28"/>
        </w:rPr>
        <w:sectPr w:rsidR="007C71F2" w:rsidRPr="002D07C9" w:rsidSect="009030F5">
          <w:type w:val="continuous"/>
          <w:pgSz w:w="11906" w:h="16838"/>
          <w:pgMar w:top="1418" w:right="567" w:bottom="851" w:left="1134" w:header="709" w:footer="709" w:gutter="0"/>
          <w:cols w:space="708"/>
          <w:docGrid w:linePitch="360"/>
        </w:sectPr>
      </w:pPr>
    </w:p>
    <w:p w14:paraId="064BFE93" w14:textId="77777777" w:rsidR="00E80B7D" w:rsidRPr="002D07C9" w:rsidRDefault="00E80B7D" w:rsidP="00331CEA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4B0E9C0F" w14:textId="77777777" w:rsidR="00C350A5" w:rsidRDefault="00AF6835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F6835">
        <w:rPr>
          <w:rFonts w:ascii="Times New Roman" w:hAnsi="Times New Roman" w:cs="Times New Roman"/>
          <w:sz w:val="28"/>
          <w:szCs w:val="28"/>
        </w:rPr>
        <w:t>РОЗРОБКА МОБІЛЬНОГО ДОДАТКУ</w:t>
      </w:r>
    </w:p>
    <w:p w14:paraId="2E6BAFBE" w14:textId="0A85D926" w:rsidR="007C71F2" w:rsidRPr="002D07C9" w:rsidRDefault="00C350A5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</w:t>
      </w:r>
      <w:r w:rsidR="00AF6835" w:rsidRPr="00AF6835">
        <w:rPr>
          <w:rFonts w:ascii="Times New Roman" w:hAnsi="Times New Roman" w:cs="Times New Roman"/>
          <w:sz w:val="28"/>
          <w:szCs w:val="28"/>
        </w:rPr>
        <w:t>ЛЯ ПРЕГЛЯДУ РОЗКАЛДУ ЗАНЯТЬ УН</w:t>
      </w:r>
      <w:r>
        <w:rPr>
          <w:rFonts w:ascii="Times New Roman" w:hAnsi="Times New Roman" w:cs="Times New Roman"/>
          <w:sz w:val="28"/>
          <w:szCs w:val="28"/>
        </w:rPr>
        <w:t>ІВЕ</w:t>
      </w:r>
      <w:r w:rsidR="00AF6835" w:rsidRPr="00AF6835">
        <w:rPr>
          <w:rFonts w:ascii="Times New Roman" w:hAnsi="Times New Roman" w:cs="Times New Roman"/>
          <w:sz w:val="28"/>
          <w:szCs w:val="28"/>
        </w:rPr>
        <w:t>РСИТЕТУ</w:t>
      </w:r>
    </w:p>
    <w:p w14:paraId="2DFFD93F" w14:textId="77777777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3BC4251" w14:textId="77777777" w:rsidR="007C71F2" w:rsidRPr="002D07C9" w:rsidRDefault="007C71F2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6B5C4348" w14:textId="77777777" w:rsidR="00FF54AD" w:rsidRPr="002D07C9" w:rsidRDefault="00FF54A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 програми</w:t>
      </w:r>
    </w:p>
    <w:p w14:paraId="32B89770" w14:textId="40F1654B" w:rsidR="007C71F2" w:rsidRPr="002D07C9" w:rsidRDefault="007C71F2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2D07C9">
        <w:rPr>
          <w:rFonts w:ascii="Times New Roman" w:hAnsi="Times New Roman" w:cs="Times New Roman"/>
          <w:sz w:val="28"/>
          <w:szCs w:val="28"/>
        </w:rPr>
        <w:t>ЛИСТ ЗАТВРЕДЖЕННЯ</w:t>
      </w:r>
    </w:p>
    <w:p w14:paraId="625F622D" w14:textId="7FFD2306" w:rsidR="007C71F2" w:rsidRPr="002D07C9" w:rsidRDefault="00B212FB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6A2260">
        <w:rPr>
          <w:rFonts w:ascii="Times New Roman" w:hAnsi="Times New Roman" w:cs="Times New Roman"/>
          <w:sz w:val="28"/>
          <w:szCs w:val="28"/>
        </w:rPr>
        <w:t>1116130.01318-01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E2904">
        <w:rPr>
          <w:rFonts w:ascii="Times New Roman" w:hAnsi="Times New Roman" w:cs="Times New Roman"/>
          <w:sz w:val="28"/>
          <w:szCs w:val="28"/>
        </w:rPr>
        <w:t>1</w:t>
      </w:r>
      <w:r w:rsidR="008C3488">
        <w:rPr>
          <w:rFonts w:ascii="Times New Roman" w:hAnsi="Times New Roman" w:cs="Times New Roman"/>
          <w:sz w:val="28"/>
          <w:szCs w:val="28"/>
        </w:rPr>
        <w:t>3</w:t>
      </w:r>
      <w:r w:rsidR="000E2904">
        <w:rPr>
          <w:rFonts w:ascii="Times New Roman" w:hAnsi="Times New Roman" w:cs="Times New Roman"/>
          <w:sz w:val="28"/>
          <w:szCs w:val="28"/>
        </w:rPr>
        <w:t xml:space="preserve"> 01-</w:t>
      </w:r>
      <w:r w:rsidR="007C71F2" w:rsidRPr="002D07C9">
        <w:rPr>
          <w:rFonts w:ascii="Times New Roman" w:hAnsi="Times New Roman" w:cs="Times New Roman"/>
          <w:sz w:val="28"/>
          <w:szCs w:val="28"/>
        </w:rPr>
        <w:t>ЛЗ</w:t>
      </w:r>
    </w:p>
    <w:p w14:paraId="124C30DE" w14:textId="0FFB7491" w:rsidR="007C71F2" w:rsidRPr="002D07C9" w:rsidRDefault="007C71F2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33D8A6FA" w14:textId="77777777" w:rsidR="007C71F2" w:rsidRPr="002D07C9" w:rsidRDefault="007C71F2" w:rsidP="00331CEA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6B328F39" w14:textId="4E732ED6" w:rsidR="00E80B7D" w:rsidRPr="002D07C9" w:rsidRDefault="00E80B7D" w:rsidP="00331CEA">
      <w:pPr>
        <w:spacing w:after="0"/>
        <w:rPr>
          <w:rFonts w:ascii="Times New Roman" w:hAnsi="Times New Roman" w:cs="Times New Roman"/>
          <w:sz w:val="28"/>
          <w:szCs w:val="28"/>
        </w:rPr>
        <w:sectPr w:rsidR="00E80B7D" w:rsidRPr="002D07C9" w:rsidSect="009030F5">
          <w:type w:val="continuous"/>
          <w:pgSz w:w="11906" w:h="16838"/>
          <w:pgMar w:top="1418" w:right="567" w:bottom="851" w:left="1134" w:header="709" w:footer="709" w:gutter="0"/>
          <w:cols w:space="708"/>
          <w:docGrid w:linePitch="360"/>
        </w:sectPr>
      </w:pPr>
    </w:p>
    <w:p w14:paraId="3B1B098C" w14:textId="77777777" w:rsidR="00AF6835" w:rsidRPr="00AF6835" w:rsidRDefault="00AF6835" w:rsidP="00C350A5">
      <w:pPr>
        <w:widowControl w:val="0"/>
        <w:spacing w:after="0" w:line="360" w:lineRule="auto"/>
        <w:ind w:left="5245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6835">
        <w:rPr>
          <w:rFonts w:ascii="Times New Roman" w:eastAsia="Times New Roman" w:hAnsi="Times New Roman" w:cs="Times New Roman"/>
          <w:sz w:val="28"/>
          <w:szCs w:val="28"/>
          <w:lang w:eastAsia="ru-RU"/>
        </w:rPr>
        <w:t>Завідувач кафедри КІТ</w:t>
      </w:r>
    </w:p>
    <w:p w14:paraId="174A0060" w14:textId="77777777" w:rsidR="00AF6835" w:rsidRPr="00AF6835" w:rsidRDefault="00AF6835" w:rsidP="00C350A5">
      <w:pPr>
        <w:widowControl w:val="0"/>
        <w:spacing w:after="0" w:line="360" w:lineRule="auto"/>
        <w:ind w:left="5245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6835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 Вадим ГОРЯЧКІН</w:t>
      </w:r>
    </w:p>
    <w:p w14:paraId="0CFD256A" w14:textId="77777777" w:rsidR="00AF6835" w:rsidRPr="00AF6835" w:rsidRDefault="00AF6835" w:rsidP="00C350A5">
      <w:pPr>
        <w:widowControl w:val="0"/>
        <w:spacing w:after="0" w:line="360" w:lineRule="auto"/>
        <w:ind w:left="5245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6835">
        <w:rPr>
          <w:rFonts w:ascii="Times New Roman" w:eastAsia="Times New Roman" w:hAnsi="Times New Roman" w:cs="Times New Roman"/>
          <w:sz w:val="28"/>
          <w:szCs w:val="28"/>
          <w:lang w:eastAsia="ru-RU"/>
        </w:rPr>
        <w:t>Керівник розробки</w:t>
      </w:r>
    </w:p>
    <w:p w14:paraId="6691125F" w14:textId="77777777" w:rsidR="00AF6835" w:rsidRPr="00AF6835" w:rsidRDefault="00AF6835" w:rsidP="00C350A5">
      <w:pPr>
        <w:widowControl w:val="0"/>
        <w:spacing w:after="0" w:line="360" w:lineRule="auto"/>
        <w:ind w:left="5245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6835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 Олександр ЖЕВАГО</w:t>
      </w:r>
    </w:p>
    <w:p w14:paraId="667AAF8F" w14:textId="77777777" w:rsidR="00AF6835" w:rsidRPr="00AF6835" w:rsidRDefault="00AF6835" w:rsidP="00C350A5">
      <w:pPr>
        <w:widowControl w:val="0"/>
        <w:spacing w:after="0" w:line="360" w:lineRule="auto"/>
        <w:ind w:left="5245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6835">
        <w:rPr>
          <w:rFonts w:ascii="Times New Roman" w:eastAsia="Times New Roman" w:hAnsi="Times New Roman" w:cs="Times New Roman"/>
          <w:sz w:val="28"/>
          <w:szCs w:val="28"/>
          <w:lang w:eastAsia="ru-RU"/>
        </w:rPr>
        <w:t>Виконавець</w:t>
      </w:r>
    </w:p>
    <w:p w14:paraId="0BADF41E" w14:textId="77777777" w:rsidR="00AF6835" w:rsidRPr="00AF6835" w:rsidRDefault="00AF6835" w:rsidP="00C350A5">
      <w:pPr>
        <w:widowControl w:val="0"/>
        <w:spacing w:after="0" w:line="360" w:lineRule="auto"/>
        <w:ind w:left="5245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6835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 Владислав ЗАБОЛОТНИЙ</w:t>
      </w:r>
    </w:p>
    <w:p w14:paraId="2B7ADD58" w14:textId="77777777" w:rsidR="00AF6835" w:rsidRPr="00AF6835" w:rsidRDefault="00AF6835" w:rsidP="00C350A5">
      <w:pPr>
        <w:widowControl w:val="0"/>
        <w:spacing w:after="0" w:line="360" w:lineRule="auto"/>
        <w:ind w:left="5245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proofErr w:type="spellStart"/>
      <w:r w:rsidRPr="00AF6835">
        <w:rPr>
          <w:rFonts w:ascii="Times New Roman" w:eastAsia="Times New Roman" w:hAnsi="Times New Roman" w:cs="Times New Roman"/>
          <w:sz w:val="28"/>
          <w:szCs w:val="28"/>
          <w:lang w:eastAsia="ru-RU"/>
        </w:rPr>
        <w:t>Нормоконтролер</w:t>
      </w:r>
      <w:proofErr w:type="spellEnd"/>
    </w:p>
    <w:p w14:paraId="238A4686" w14:textId="77777777" w:rsidR="00AF6835" w:rsidRPr="00AF6835" w:rsidRDefault="00AF6835" w:rsidP="00C350A5">
      <w:pPr>
        <w:widowControl w:val="0"/>
        <w:spacing w:after="0" w:line="360" w:lineRule="auto"/>
        <w:ind w:left="5245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F6835">
        <w:rPr>
          <w:rFonts w:ascii="Times New Roman" w:eastAsia="Times New Roman" w:hAnsi="Times New Roman" w:cs="Times New Roman"/>
          <w:sz w:val="28"/>
          <w:szCs w:val="28"/>
          <w:lang w:eastAsia="ru-RU"/>
        </w:rPr>
        <w:t>___________ Світлана ВОЛКОВА</w:t>
      </w:r>
    </w:p>
    <w:p w14:paraId="552373E7" w14:textId="4B3E0EDE" w:rsidR="00D1056C" w:rsidRPr="002D07C9" w:rsidRDefault="00D1056C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6CD3158" w14:textId="28EAB684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DB71E40" w14:textId="5A927BE3" w:rsidR="00E80B7D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0A799F8" w14:textId="78CA8526" w:rsidR="00AF6835" w:rsidRDefault="00AF6835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0C62FCA4" w14:textId="4C82E08A" w:rsidR="00AF6835" w:rsidRDefault="00AF6835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53ECFA7A" w14:textId="45520D2F" w:rsidR="00AF6835" w:rsidRDefault="00AF6835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7D0AF5E" w14:textId="1BE4AD8D" w:rsidR="00AF6835" w:rsidRDefault="00AF6835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EE2AC34" w14:textId="48F50049" w:rsidR="00AF6835" w:rsidRDefault="00AF6835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A18CF9A" w14:textId="24E1340B" w:rsidR="00AF6835" w:rsidRDefault="00AF6835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6E964F74" w14:textId="77777777" w:rsidR="00AF6835" w:rsidRPr="002D07C9" w:rsidRDefault="00AF6835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354241C0" w14:textId="77777777" w:rsidR="00FB165F" w:rsidRDefault="00D1056C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  <w:sectPr w:rsidR="00FB165F" w:rsidSect="009030F5">
          <w:type w:val="continuous"/>
          <w:pgSz w:w="11906" w:h="16838"/>
          <w:pgMar w:top="1418" w:right="567" w:bottom="851" w:left="1134" w:header="709" w:footer="709" w:gutter="0"/>
          <w:cols w:space="708"/>
          <w:titlePg/>
          <w:docGrid w:linePitch="360"/>
        </w:sectPr>
      </w:pPr>
      <w:r w:rsidRPr="002D07C9">
        <w:rPr>
          <w:rFonts w:ascii="Times New Roman" w:hAnsi="Times New Roman" w:cs="Times New Roman"/>
          <w:sz w:val="28"/>
          <w:szCs w:val="28"/>
        </w:rPr>
        <w:t>2023</w:t>
      </w:r>
    </w:p>
    <w:bookmarkEnd w:id="0"/>
    <w:p w14:paraId="316356FD" w14:textId="77777777" w:rsidR="00D1056C" w:rsidRPr="002D07C9" w:rsidRDefault="00D1056C" w:rsidP="00331CEA">
      <w:pPr>
        <w:spacing w:after="0"/>
        <w:rPr>
          <w:rFonts w:ascii="Times New Roman" w:hAnsi="Times New Roman" w:cs="Times New Roman"/>
          <w:sz w:val="28"/>
          <w:szCs w:val="28"/>
        </w:rPr>
      </w:pPr>
      <w:r w:rsidRPr="002D07C9">
        <w:rPr>
          <w:rFonts w:ascii="Times New Roman" w:hAnsi="Times New Roman" w:cs="Times New Roman"/>
          <w:sz w:val="28"/>
          <w:szCs w:val="28"/>
        </w:rPr>
        <w:lastRenderedPageBreak/>
        <w:t xml:space="preserve">ЗАТВЕРДЖЕНО </w:t>
      </w:r>
    </w:p>
    <w:p w14:paraId="5DA9DEA4" w14:textId="2645704F" w:rsidR="00D1056C" w:rsidRPr="002D07C9" w:rsidRDefault="00B212FB" w:rsidP="00331CEA">
      <w:pPr>
        <w:spacing w:after="0"/>
        <w:rPr>
          <w:rFonts w:ascii="Times New Roman" w:hAnsi="Times New Roman" w:cs="Times New Roman"/>
          <w:sz w:val="28"/>
          <w:szCs w:val="28"/>
        </w:rPr>
      </w:pPr>
      <w:r w:rsidRPr="006A2260">
        <w:rPr>
          <w:rFonts w:ascii="Times New Roman" w:hAnsi="Times New Roman" w:cs="Times New Roman"/>
          <w:sz w:val="28"/>
          <w:szCs w:val="28"/>
        </w:rPr>
        <w:t>1116130.01318-01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F54AD">
        <w:rPr>
          <w:rFonts w:ascii="Times New Roman" w:hAnsi="Times New Roman" w:cs="Times New Roman"/>
          <w:sz w:val="28"/>
          <w:szCs w:val="28"/>
        </w:rPr>
        <w:t>13 01</w:t>
      </w:r>
      <w:r w:rsidR="00D1056C" w:rsidRPr="002D07C9">
        <w:rPr>
          <w:rFonts w:ascii="Times New Roman" w:hAnsi="Times New Roman" w:cs="Times New Roman"/>
          <w:sz w:val="28"/>
          <w:szCs w:val="28"/>
        </w:rPr>
        <w:t>-ЛЗ</w:t>
      </w:r>
    </w:p>
    <w:p w14:paraId="7BDF4470" w14:textId="3F517300" w:rsidR="00D1056C" w:rsidRPr="002D07C9" w:rsidRDefault="00D1056C" w:rsidP="00331CEA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32B599A6" w14:textId="7BD43630" w:rsidR="00D1056C" w:rsidRPr="002D07C9" w:rsidRDefault="00D1056C" w:rsidP="00331CEA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172FDB2E" w14:textId="21F84469" w:rsidR="00D1056C" w:rsidRPr="002D07C9" w:rsidRDefault="00D1056C" w:rsidP="00331CEA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4C653BAC" w14:textId="62AF12EB" w:rsidR="00D1056C" w:rsidRPr="002D07C9" w:rsidRDefault="00D1056C" w:rsidP="00331CEA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7175AE9D" w14:textId="4AB8B6CB" w:rsidR="00D1056C" w:rsidRPr="002D07C9" w:rsidRDefault="00D1056C" w:rsidP="00331CEA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2B496A08" w14:textId="05105EBC" w:rsidR="00D1056C" w:rsidRPr="002D07C9" w:rsidRDefault="00D1056C" w:rsidP="00331CEA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600F11D6" w14:textId="3D2C19C8" w:rsidR="00E80B7D" w:rsidRPr="002D07C9" w:rsidRDefault="00E80B7D" w:rsidP="00331CEA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5FE5DBBB" w14:textId="77777777" w:rsidR="00E80B7D" w:rsidRPr="002D07C9" w:rsidRDefault="00E80B7D" w:rsidP="00331CEA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478B0E3F" w14:textId="3CAE4EF8" w:rsidR="00D1056C" w:rsidRPr="002D07C9" w:rsidRDefault="00D1056C" w:rsidP="00331CEA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26E9A127" w14:textId="77777777" w:rsidR="00D1056C" w:rsidRPr="002D07C9" w:rsidRDefault="00D1056C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5B09C584" w14:textId="370FDD84" w:rsidR="00D1056C" w:rsidRPr="002D07C9" w:rsidRDefault="00D1056C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6B1EED6" w14:textId="77777777" w:rsidR="00D1056C" w:rsidRPr="002D07C9" w:rsidRDefault="00D1056C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BA654CB" w14:textId="77777777" w:rsidR="00D1056C" w:rsidRPr="002D07C9" w:rsidRDefault="00D1056C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239607E" w14:textId="77777777" w:rsidR="00AF6835" w:rsidRPr="002D07C9" w:rsidRDefault="00AF6835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AF6835">
        <w:rPr>
          <w:rFonts w:ascii="Times New Roman" w:hAnsi="Times New Roman" w:cs="Times New Roman"/>
          <w:sz w:val="28"/>
          <w:szCs w:val="28"/>
        </w:rPr>
        <w:t>РОЗРОБКА МОБІЛЬНОГО ДОДАТКУ БЛЯ ПРЕГЛЯДУ РОЗКАЛДУ ЗАНЯТЬ УНІВРСИТЕТУ</w:t>
      </w:r>
    </w:p>
    <w:p w14:paraId="49DA195B" w14:textId="4F0B83E3" w:rsidR="00D1056C" w:rsidRPr="002D07C9" w:rsidRDefault="00D1056C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E903157" w14:textId="4947A241" w:rsidR="00B66490" w:rsidRPr="002D07C9" w:rsidRDefault="008C3488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ис програми</w:t>
      </w:r>
    </w:p>
    <w:p w14:paraId="0E8789FF" w14:textId="00C5ACCB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DEC449F" w14:textId="4D6EE75E" w:rsidR="00E80B7D" w:rsidRDefault="00AF6835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6A2260">
        <w:rPr>
          <w:rFonts w:ascii="Times New Roman" w:hAnsi="Times New Roman" w:cs="Times New Roman"/>
          <w:sz w:val="28"/>
          <w:szCs w:val="28"/>
        </w:rPr>
        <w:t>1116130.01318-01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E2904">
        <w:rPr>
          <w:rFonts w:ascii="Times New Roman" w:hAnsi="Times New Roman" w:cs="Times New Roman"/>
          <w:sz w:val="28"/>
          <w:szCs w:val="28"/>
        </w:rPr>
        <w:t>1</w:t>
      </w:r>
      <w:r w:rsidR="00FF54AD">
        <w:rPr>
          <w:rFonts w:ascii="Times New Roman" w:hAnsi="Times New Roman" w:cs="Times New Roman"/>
          <w:sz w:val="28"/>
          <w:szCs w:val="28"/>
        </w:rPr>
        <w:t>3</w:t>
      </w:r>
      <w:r w:rsidR="000E2904">
        <w:rPr>
          <w:rFonts w:ascii="Times New Roman" w:hAnsi="Times New Roman" w:cs="Times New Roman"/>
          <w:sz w:val="28"/>
          <w:szCs w:val="28"/>
        </w:rPr>
        <w:t xml:space="preserve"> 01</w:t>
      </w:r>
    </w:p>
    <w:p w14:paraId="12CE7C34" w14:textId="77777777" w:rsidR="000E2904" w:rsidRPr="002D07C9" w:rsidRDefault="000E2904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76622CD" w14:textId="6A70FFF5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 w:rsidRPr="002D07C9">
        <w:rPr>
          <w:rFonts w:ascii="Times New Roman" w:hAnsi="Times New Roman" w:cs="Times New Roman"/>
          <w:sz w:val="28"/>
          <w:szCs w:val="28"/>
        </w:rPr>
        <w:t xml:space="preserve">Листів </w:t>
      </w:r>
      <w:r w:rsidR="00FF54AD">
        <w:rPr>
          <w:rFonts w:ascii="Times New Roman" w:hAnsi="Times New Roman" w:cs="Times New Roman"/>
          <w:sz w:val="28"/>
          <w:szCs w:val="28"/>
        </w:rPr>
        <w:t>13</w:t>
      </w:r>
    </w:p>
    <w:p w14:paraId="6537A13B" w14:textId="2231329F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546FBD9A" w14:textId="5DC98D7E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1845FEBB" w14:textId="504A0B3F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39E5C62" w14:textId="2D4AF60B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2FCDC0B0" w14:textId="0365FEBA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AE9D06D" w14:textId="76EDE1E7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1F0041F2" w14:textId="67EEB176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B1ADFD2" w14:textId="610960F7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3FD9D03A" w14:textId="22161B83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452A2D48" w14:textId="7E1801F0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7A0F4BC5" w14:textId="77777777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3A82A137" w14:textId="77777777" w:rsidR="00E80B7D" w:rsidRPr="002D07C9" w:rsidRDefault="00E80B7D" w:rsidP="00331CEA">
      <w:pPr>
        <w:spacing w:after="0"/>
        <w:jc w:val="center"/>
        <w:rPr>
          <w:rFonts w:ascii="Times New Roman" w:hAnsi="Times New Roman" w:cs="Times New Roman"/>
          <w:sz w:val="28"/>
          <w:szCs w:val="28"/>
        </w:rPr>
      </w:pPr>
    </w:p>
    <w:p w14:paraId="06184FE5" w14:textId="23247870" w:rsidR="00D1056C" w:rsidRPr="002D07C9" w:rsidRDefault="00D1056C" w:rsidP="00331CEA">
      <w:pPr>
        <w:spacing w:after="0"/>
        <w:rPr>
          <w:rFonts w:ascii="Times New Roman" w:hAnsi="Times New Roman" w:cs="Times New Roman"/>
          <w:sz w:val="28"/>
          <w:szCs w:val="28"/>
        </w:rPr>
      </w:pPr>
    </w:p>
    <w:p w14:paraId="492D1B5B" w14:textId="6ED221C1" w:rsidR="00D1056C" w:rsidRPr="002D07C9" w:rsidRDefault="00E80B7D" w:rsidP="00331CEA">
      <w:pPr>
        <w:tabs>
          <w:tab w:val="left" w:pos="5442"/>
        </w:tabs>
        <w:spacing w:after="0"/>
        <w:rPr>
          <w:rFonts w:ascii="Times New Roman" w:hAnsi="Times New Roman" w:cs="Times New Roman"/>
          <w:sz w:val="28"/>
          <w:szCs w:val="28"/>
        </w:rPr>
      </w:pPr>
      <w:r w:rsidRPr="002D07C9">
        <w:rPr>
          <w:rFonts w:ascii="Times New Roman" w:hAnsi="Times New Roman" w:cs="Times New Roman"/>
          <w:sz w:val="28"/>
          <w:szCs w:val="28"/>
        </w:rPr>
        <w:tab/>
      </w:r>
    </w:p>
    <w:p w14:paraId="0E65C940" w14:textId="71E65185" w:rsidR="00E80B7D" w:rsidRPr="002D07C9" w:rsidRDefault="00E80B7D" w:rsidP="00331CEA">
      <w:pPr>
        <w:tabs>
          <w:tab w:val="left" w:pos="5442"/>
        </w:tabs>
        <w:spacing w:after="0"/>
        <w:rPr>
          <w:rFonts w:ascii="Times New Roman" w:hAnsi="Times New Roman" w:cs="Times New Roman"/>
          <w:sz w:val="28"/>
          <w:szCs w:val="28"/>
        </w:rPr>
      </w:pPr>
    </w:p>
    <w:p w14:paraId="3B715ED7" w14:textId="77777777" w:rsidR="00E80B7D" w:rsidRPr="002D07C9" w:rsidRDefault="00E80B7D" w:rsidP="00331CEA">
      <w:pPr>
        <w:tabs>
          <w:tab w:val="left" w:pos="5442"/>
        </w:tabs>
        <w:spacing w:after="0"/>
        <w:rPr>
          <w:rFonts w:ascii="Times New Roman" w:hAnsi="Times New Roman" w:cs="Times New Roman"/>
          <w:sz w:val="28"/>
          <w:szCs w:val="28"/>
        </w:rPr>
      </w:pPr>
    </w:p>
    <w:p w14:paraId="19FB0960" w14:textId="77777777" w:rsidR="00E80B7D" w:rsidRPr="002D07C9" w:rsidRDefault="00E80B7D" w:rsidP="00331CEA">
      <w:pPr>
        <w:rPr>
          <w:rFonts w:ascii="Times New Roman" w:hAnsi="Times New Roman" w:cs="Times New Roman"/>
          <w:sz w:val="28"/>
          <w:szCs w:val="28"/>
        </w:rPr>
      </w:pPr>
    </w:p>
    <w:p w14:paraId="164A6492" w14:textId="7C665DB9" w:rsidR="009030F5" w:rsidRPr="002D07C9" w:rsidRDefault="00E80B7D" w:rsidP="00331CEA">
      <w:pPr>
        <w:jc w:val="center"/>
        <w:rPr>
          <w:rFonts w:ascii="Times New Roman" w:hAnsi="Times New Roman" w:cs="Times New Roman"/>
          <w:sz w:val="28"/>
          <w:szCs w:val="28"/>
        </w:rPr>
      </w:pPr>
      <w:r w:rsidRPr="002D07C9">
        <w:rPr>
          <w:rFonts w:ascii="Times New Roman" w:hAnsi="Times New Roman" w:cs="Times New Roman"/>
          <w:sz w:val="28"/>
          <w:szCs w:val="28"/>
        </w:rPr>
        <w:t>2023</w:t>
      </w:r>
    </w:p>
    <w:p w14:paraId="0F09ABD8" w14:textId="7C81A7E6" w:rsidR="009F452E" w:rsidRDefault="00B66490" w:rsidP="00331CEA">
      <w:pPr>
        <w:spacing w:after="0" w:line="240" w:lineRule="auto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АНОТАЦІЯ</w:t>
      </w:r>
    </w:p>
    <w:p w14:paraId="338763D5" w14:textId="4565888B" w:rsidR="00B66490" w:rsidRDefault="00B66490" w:rsidP="00331CEA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63342638" w14:textId="400237D3" w:rsidR="00B66490" w:rsidRDefault="00B66490" w:rsidP="00331CEA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6649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Документ </w:t>
      </w:r>
      <w:r w:rsidR="00AF6835" w:rsidRPr="006A2260">
        <w:rPr>
          <w:rFonts w:ascii="Times New Roman" w:hAnsi="Times New Roman" w:cs="Times New Roman"/>
          <w:sz w:val="28"/>
          <w:szCs w:val="28"/>
        </w:rPr>
        <w:t>1116130.01318-01</w:t>
      </w:r>
      <w:r w:rsidRPr="00B66490">
        <w:rPr>
          <w:rFonts w:ascii="Times New Roman" w:eastAsia="Times New Roman" w:hAnsi="Times New Roman" w:cs="Times New Roman"/>
          <w:sz w:val="28"/>
          <w:szCs w:val="24"/>
          <w:lang w:eastAsia="ru-RU"/>
        </w:rPr>
        <w:t>1</w:t>
      </w:r>
      <w:r w:rsidR="00FF54AD">
        <w:rPr>
          <w:rFonts w:ascii="Times New Roman" w:eastAsia="Times New Roman" w:hAnsi="Times New Roman" w:cs="Times New Roman"/>
          <w:sz w:val="28"/>
          <w:szCs w:val="24"/>
          <w:lang w:eastAsia="ru-RU"/>
        </w:rPr>
        <w:t>3</w:t>
      </w:r>
      <w:r w:rsidRPr="00B6649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01 «</w:t>
      </w:r>
      <w:r w:rsidR="00AF6835">
        <w:rPr>
          <w:rFonts w:ascii="Times New Roman" w:eastAsia="Times New Roman" w:hAnsi="Times New Roman" w:cs="Times New Roman"/>
          <w:sz w:val="28"/>
          <w:szCs w:val="24"/>
          <w:lang w:eastAsia="ru-RU"/>
        </w:rPr>
        <w:t>Розробка мобільного додатку для перегляду розкладу занять університету</w:t>
      </w:r>
      <w:r w:rsidR="000E2904"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  <w:r w:rsidRPr="00B6649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="00FF54AD">
        <w:rPr>
          <w:rFonts w:ascii="Times New Roman" w:eastAsia="Times New Roman" w:hAnsi="Times New Roman" w:cs="Times New Roman"/>
          <w:sz w:val="28"/>
          <w:szCs w:val="24"/>
          <w:lang w:eastAsia="ru-RU"/>
        </w:rPr>
        <w:t>Опис програми</w:t>
      </w:r>
      <w:r w:rsidR="000E2904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» </w:t>
      </w:r>
      <w:r w:rsidRPr="00B66490">
        <w:rPr>
          <w:rFonts w:ascii="Times New Roman" w:eastAsia="Times New Roman" w:hAnsi="Times New Roman" w:cs="Times New Roman"/>
          <w:sz w:val="28"/>
          <w:szCs w:val="24"/>
          <w:lang w:eastAsia="ru-RU"/>
        </w:rPr>
        <w:t>входить до складу програмної документації на додаток, що реалізу</w:t>
      </w:r>
      <w:r w:rsidR="00AF6835">
        <w:rPr>
          <w:rFonts w:ascii="Times New Roman" w:eastAsia="Times New Roman" w:hAnsi="Times New Roman" w:cs="Times New Roman"/>
          <w:sz w:val="28"/>
          <w:szCs w:val="24"/>
          <w:lang w:eastAsia="ru-RU"/>
        </w:rPr>
        <w:t>є</w:t>
      </w:r>
      <w:r w:rsidRPr="00B6649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="006D61CB">
        <w:rPr>
          <w:rFonts w:ascii="Times New Roman" w:eastAsia="Times New Roman" w:hAnsi="Times New Roman" w:cs="Times New Roman"/>
          <w:sz w:val="28"/>
          <w:szCs w:val="24"/>
          <w:lang w:eastAsia="ru-RU"/>
        </w:rPr>
        <w:t>мобільний додаток для</w:t>
      </w:r>
      <w:r w:rsidR="00AF6835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відображення розкладів занять університету.</w:t>
      </w:r>
    </w:p>
    <w:p w14:paraId="0D4655AA" w14:textId="4F3DD669" w:rsidR="00B66490" w:rsidRDefault="00B66490" w:rsidP="00331CEA">
      <w:pPr>
        <w:spacing w:after="0"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У даному документі представлен</w:t>
      </w:r>
      <w:r w:rsidR="00AF6835">
        <w:rPr>
          <w:rFonts w:ascii="Times New Roman" w:eastAsia="Times New Roman" w:hAnsi="Times New Roman" w:cs="Times New Roman"/>
          <w:sz w:val="28"/>
          <w:szCs w:val="24"/>
          <w:lang w:eastAsia="ru-RU"/>
        </w:rPr>
        <w:t>о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="00AF6835">
        <w:rPr>
          <w:rFonts w:ascii="Times New Roman" w:eastAsia="Times New Roman" w:hAnsi="Times New Roman" w:cs="Times New Roman"/>
          <w:sz w:val="28"/>
          <w:szCs w:val="24"/>
          <w:lang w:eastAsia="ru-RU"/>
        </w:rPr>
        <w:t>опис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програм</w:t>
      </w:r>
      <w:r w:rsidR="00AF6835">
        <w:rPr>
          <w:rFonts w:ascii="Times New Roman" w:eastAsia="Times New Roman" w:hAnsi="Times New Roman" w:cs="Times New Roman"/>
          <w:sz w:val="28"/>
          <w:szCs w:val="24"/>
          <w:lang w:eastAsia="ru-RU"/>
        </w:rPr>
        <w:t>и: функціональне призначення, опис логічної структури, використані технічні засоби,</w:t>
      </w:r>
      <w:r w:rsidR="00B61D10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виклик та завантаження, вхідні та вихідні дані, опис призначеного для користувача інтерфейсу та порядок роботи з програмою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. Програми написані на мові С</w:t>
      </w:r>
      <w:r w:rsidRPr="00B212FB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#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. Об’єм пам’яті, що займають програми комплексу, складає </w:t>
      </w:r>
      <w:r w:rsidR="00B61D10">
        <w:rPr>
          <w:rFonts w:ascii="Times New Roman" w:eastAsia="Times New Roman" w:hAnsi="Times New Roman" w:cs="Times New Roman"/>
          <w:sz w:val="28"/>
          <w:szCs w:val="24"/>
          <w:lang w:eastAsia="ru-RU"/>
        </w:rPr>
        <w:t>29,3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Мб</w:t>
      </w:r>
      <w:proofErr w:type="spellEnd"/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. Конфігурація </w:t>
      </w:r>
      <w:r w:rsidR="00B61D10">
        <w:rPr>
          <w:rFonts w:ascii="Times New Roman" w:eastAsia="Times New Roman" w:hAnsi="Times New Roman" w:cs="Times New Roman"/>
          <w:sz w:val="28"/>
          <w:szCs w:val="24"/>
          <w:lang w:eastAsia="ru-RU"/>
        </w:rPr>
        <w:t>телефона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стандартна. Комплекс функціоную в середовищі </w:t>
      </w:r>
      <w:r w:rsidR="00B61D10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Android</w:t>
      </w:r>
      <w:r w:rsidR="00B61D10" w:rsidRPr="00B61D10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 xml:space="preserve"> 7.0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та вище.</w:t>
      </w:r>
    </w:p>
    <w:p w14:paraId="2BF85A24" w14:textId="0612001F" w:rsidR="00B66490" w:rsidRDefault="00B61D10" w:rsidP="00331CEA">
      <w:pPr>
        <w:spacing w:line="360" w:lineRule="auto"/>
        <w:ind w:firstLine="567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Програма розроблена в середовищі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Visual</w:t>
      </w:r>
      <w:r w:rsidRPr="00B61D10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tudio</w:t>
      </w:r>
      <w:r w:rsidRPr="00B61D10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 xml:space="preserve"> 2022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за допомогою технологій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Xamarin</w:t>
      </w:r>
      <w:r w:rsidRPr="00B61D10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 xml:space="preserve">.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В якості СУБД використовується 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QLite.</w:t>
      </w:r>
      <w:r w:rsidR="00B66490">
        <w:rPr>
          <w:rFonts w:ascii="Times New Roman" w:eastAsia="Times New Roman" w:hAnsi="Times New Roman" w:cs="Times New Roman"/>
          <w:sz w:val="28"/>
          <w:szCs w:val="24"/>
          <w:lang w:eastAsia="ru-RU"/>
        </w:rPr>
        <w:br w:type="page"/>
      </w:r>
    </w:p>
    <w:p w14:paraId="011348C2" w14:textId="15F13278" w:rsidR="00B66490" w:rsidRDefault="00B66490" w:rsidP="00331CEA">
      <w:pPr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ЗМІСТ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uk-UA" w:eastAsia="en-US"/>
        </w:rPr>
        <w:id w:val="209774347"/>
        <w:docPartObj>
          <w:docPartGallery w:val="Table of Contents"/>
          <w:docPartUnique/>
        </w:docPartObj>
      </w:sdtPr>
      <w:sdtEndPr>
        <w:rPr>
          <w:rFonts w:ascii="Times New Roman" w:hAnsi="Times New Roman" w:cs="Times New Roman"/>
          <w:b/>
          <w:bCs/>
          <w:sz w:val="28"/>
          <w:szCs w:val="28"/>
        </w:rPr>
      </w:sdtEndPr>
      <w:sdtContent>
        <w:p w14:paraId="5F61BF8D" w14:textId="3F385617" w:rsidR="003E6ED5" w:rsidRPr="003E6ED5" w:rsidRDefault="003E6ED5" w:rsidP="00331CEA">
          <w:pPr>
            <w:pStyle w:val="ac"/>
            <w:rPr>
              <w:rFonts w:ascii="Times New Roman" w:eastAsia="Times New Roman" w:hAnsi="Times New Roman" w:cs="Times New Roman"/>
              <w:color w:val="auto"/>
              <w:sz w:val="28"/>
              <w:szCs w:val="28"/>
              <w:lang w:val="uk-UA"/>
            </w:rPr>
          </w:pPr>
        </w:p>
        <w:p w14:paraId="649A720C" w14:textId="03FDBEF1" w:rsidR="008C3488" w:rsidRPr="00D11B14" w:rsidRDefault="003E6ED5" w:rsidP="00331CEA">
          <w:pPr>
            <w:pStyle w:val="11"/>
            <w:tabs>
              <w:tab w:val="left" w:pos="440"/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r w:rsidRPr="00527F8B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527F8B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527F8B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30366090" w:history="1">
            <w:r w:rsidR="008C3488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1.З</w:t>
            </w:r>
            <w:r w:rsidR="00D11B14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агальні відомості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0366090 \h </w:instrTex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416111A" w14:textId="738C8202" w:rsidR="008C3488" w:rsidRPr="00D11B14" w:rsidRDefault="000F18CF" w:rsidP="00331CEA">
          <w:pPr>
            <w:pStyle w:val="2"/>
            <w:tabs>
              <w:tab w:val="left" w:pos="660"/>
              <w:tab w:val="right" w:leader="dot" w:pos="10195"/>
            </w:tabs>
            <w:ind w:left="0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130366091" w:history="1">
            <w:r w:rsidR="008C3488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2.Ф</w:t>
            </w:r>
            <w:r w:rsidR="00D11B14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ункціонлаьне призначення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0366091 \h </w:instrTex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D9AC4A6" w14:textId="3417AE9C" w:rsidR="008C3488" w:rsidRPr="00D11B14" w:rsidRDefault="000F18CF" w:rsidP="00331CEA">
          <w:pPr>
            <w:pStyle w:val="11"/>
            <w:tabs>
              <w:tab w:val="left" w:pos="440"/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130366092" w:history="1">
            <w:r w:rsidR="008C3488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3.О</w:t>
            </w:r>
            <w:r w:rsidR="00D11B14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пис логічної структури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0366092 \h </w:instrTex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576E29B" w14:textId="6EDF62A7" w:rsidR="008C3488" w:rsidRPr="00D11B14" w:rsidRDefault="000F18CF" w:rsidP="00331CEA">
          <w:pPr>
            <w:pStyle w:val="11"/>
            <w:tabs>
              <w:tab w:val="left" w:pos="440"/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130366093" w:history="1">
            <w:r w:rsidR="008C3488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4.В</w:t>
            </w:r>
            <w:r w:rsidR="00D11B14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икористані технічні засоби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0366093 \h </w:instrTex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CE02707" w14:textId="2F9E2B01" w:rsidR="008C3488" w:rsidRPr="00D11B14" w:rsidRDefault="000F18CF" w:rsidP="00331CEA">
          <w:pPr>
            <w:pStyle w:val="11"/>
            <w:tabs>
              <w:tab w:val="left" w:pos="440"/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130366094" w:history="1">
            <w:r w:rsidR="008C3488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5.В</w:t>
            </w:r>
            <w:r w:rsidR="00D11B14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иклик і завнтаження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0366094 \h </w:instrTex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E4625C4" w14:textId="1904935A" w:rsidR="008C3488" w:rsidRPr="00D11B14" w:rsidRDefault="000F18CF" w:rsidP="00331CEA">
          <w:pPr>
            <w:pStyle w:val="11"/>
            <w:tabs>
              <w:tab w:val="left" w:pos="440"/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130366095" w:history="1">
            <w:r w:rsidR="008C3488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6.В</w:t>
            </w:r>
            <w:r w:rsidR="00D11B14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хідні дані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0366095 \h </w:instrTex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238B1A" w14:textId="0B450899" w:rsidR="008C3488" w:rsidRPr="00D11B14" w:rsidRDefault="000F18CF" w:rsidP="00331CEA">
          <w:pPr>
            <w:pStyle w:val="11"/>
            <w:tabs>
              <w:tab w:val="left" w:pos="440"/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130366096" w:history="1">
            <w:r w:rsidR="008C3488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7.В</w:t>
            </w:r>
            <w:r w:rsidR="00D11B14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ихідні дані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0366096 \h </w:instrTex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29C0F14" w14:textId="07278B77" w:rsidR="008C3488" w:rsidRPr="00D11B14" w:rsidRDefault="000F18CF" w:rsidP="00331CEA">
          <w:pPr>
            <w:pStyle w:val="11"/>
            <w:tabs>
              <w:tab w:val="left" w:pos="440"/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130366097" w:history="1">
            <w:r w:rsidR="008C3488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8.О</w:t>
            </w:r>
            <w:r w:rsidR="00D11B14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пис призначеного для користувача інтерфейсу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0366097 \h </w:instrTex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FB59AB" w14:textId="0076CF50" w:rsidR="008C3488" w:rsidRPr="00D11B14" w:rsidRDefault="000F18CF" w:rsidP="00331CEA">
          <w:pPr>
            <w:pStyle w:val="11"/>
            <w:tabs>
              <w:tab w:val="left" w:pos="440"/>
              <w:tab w:val="right" w:leader="dot" w:pos="1019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uk-UA"/>
            </w:rPr>
          </w:pPr>
          <w:hyperlink w:anchor="_Toc130366098" w:history="1">
            <w:r w:rsidR="008C3488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9.П</w:t>
            </w:r>
            <w:r w:rsidR="00D11B14" w:rsidRPr="00D11B14">
              <w:rPr>
                <w:rStyle w:val="ad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орядок роботи з програмою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30366098 \h </w:instrTex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8C3488" w:rsidRPr="00D11B14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3FE61F5" w14:textId="20ABC213" w:rsidR="003E6ED5" w:rsidRPr="003E6ED5" w:rsidRDefault="003E6ED5" w:rsidP="00331CEA">
          <w:pPr>
            <w:spacing w:after="0" w:line="240" w:lineRule="auto"/>
            <w:rPr>
              <w:rFonts w:ascii="Times New Roman" w:hAnsi="Times New Roman" w:cs="Times New Roman"/>
              <w:sz w:val="28"/>
              <w:szCs w:val="28"/>
            </w:rPr>
          </w:pPr>
          <w:r w:rsidRPr="00527F8B">
            <w:rPr>
              <w:rFonts w:ascii="Times New Roman" w:hAnsi="Times New Roman" w:cs="Times New Roman"/>
              <w:b/>
              <w:bCs/>
              <w:sz w:val="28"/>
              <w:szCs w:val="28"/>
              <w:lang w:val="ru-RU"/>
            </w:rPr>
            <w:fldChar w:fldCharType="end"/>
          </w:r>
        </w:p>
      </w:sdtContent>
    </w:sdt>
    <w:p w14:paraId="6129EA9A" w14:textId="580B3745" w:rsidR="00527F8B" w:rsidRDefault="00527F8B" w:rsidP="00331CEA">
      <w:pPr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br w:type="page"/>
      </w:r>
    </w:p>
    <w:p w14:paraId="00608210" w14:textId="14C8016B" w:rsidR="008C3488" w:rsidRDefault="008C3488" w:rsidP="00331CEA">
      <w:pPr>
        <w:pStyle w:val="a3"/>
        <w:numPr>
          <w:ilvl w:val="0"/>
          <w:numId w:val="11"/>
        </w:numPr>
        <w:spacing w:after="0" w:line="240" w:lineRule="auto"/>
        <w:ind w:left="0" w:hanging="284"/>
        <w:jc w:val="center"/>
        <w:outlineLvl w:val="0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bookmarkStart w:id="1" w:name="_Toc130366090"/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ЗАГАЛЬНІ ВІДОМОСТІ</w:t>
      </w:r>
      <w:bookmarkEnd w:id="1"/>
    </w:p>
    <w:p w14:paraId="4B43BE10" w14:textId="77777777" w:rsidR="006D61CB" w:rsidRDefault="006D61CB" w:rsidP="00331CEA">
      <w:pPr>
        <w:ind w:firstLine="567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Найменування програми: «Мобільний додаток для перегляду розкладу занять університету» </w:t>
      </w:r>
    </w:p>
    <w:p w14:paraId="5C8AE9DD" w14:textId="31BB77FD" w:rsidR="008C3488" w:rsidRPr="006D61CB" w:rsidRDefault="006D61CB" w:rsidP="00331CEA">
      <w:pPr>
        <w:ind w:firstLine="567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Програма  </w:t>
      </w:r>
    </w:p>
    <w:p w14:paraId="0AC67B8D" w14:textId="77777777" w:rsidR="006D61CB" w:rsidRDefault="006D61CB" w:rsidP="00331CEA">
      <w:pPr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bookmarkStart w:id="2" w:name="_Toc130366091"/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br w:type="page"/>
      </w:r>
    </w:p>
    <w:p w14:paraId="6E6267F4" w14:textId="507DF255" w:rsidR="00B66490" w:rsidRDefault="008C3488" w:rsidP="00331CEA">
      <w:pPr>
        <w:pStyle w:val="a3"/>
        <w:numPr>
          <w:ilvl w:val="0"/>
          <w:numId w:val="11"/>
        </w:numPr>
        <w:spacing w:after="0" w:line="360" w:lineRule="auto"/>
        <w:ind w:left="0" w:hanging="284"/>
        <w:jc w:val="center"/>
        <w:outlineLvl w:val="1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ФУНКЦІОНЛАЬНЕ ПРИЗНАЧЕННЯ</w:t>
      </w:r>
      <w:bookmarkEnd w:id="2"/>
    </w:p>
    <w:p w14:paraId="25143680" w14:textId="2F68B080" w:rsidR="008C3488" w:rsidRDefault="00BC1C88" w:rsidP="00331CEA">
      <w:pPr>
        <w:spacing w:line="360" w:lineRule="auto"/>
        <w:ind w:firstLine="567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Даний мобільний додаток дозволяє студентам та викладачам Українського державного університету науки і технологій переглядати розклади які доступні на офіційному сайті університету у зручному та зрозумілому вигляді.</w:t>
      </w:r>
      <w:r w:rsidR="008C3488">
        <w:rPr>
          <w:rFonts w:ascii="Times New Roman" w:eastAsia="Times New Roman" w:hAnsi="Times New Roman" w:cs="Times New Roman"/>
          <w:sz w:val="28"/>
          <w:szCs w:val="24"/>
          <w:lang w:eastAsia="ru-RU"/>
        </w:rPr>
        <w:br w:type="page"/>
      </w:r>
    </w:p>
    <w:p w14:paraId="14A7ADE2" w14:textId="1DA37A57" w:rsidR="008C3488" w:rsidRDefault="008C3488" w:rsidP="00331CEA">
      <w:pPr>
        <w:pStyle w:val="a3"/>
        <w:numPr>
          <w:ilvl w:val="0"/>
          <w:numId w:val="11"/>
        </w:numPr>
        <w:spacing w:after="0" w:line="360" w:lineRule="auto"/>
        <w:ind w:left="0" w:hanging="284"/>
        <w:jc w:val="center"/>
        <w:outlineLvl w:val="0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bookmarkStart w:id="3" w:name="_Toc130366092"/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ОПИС ЛОГІЧНОЇ СТРУКТУРИ</w:t>
      </w:r>
      <w:bookmarkEnd w:id="3"/>
    </w:p>
    <w:p w14:paraId="2399305A" w14:textId="5E93E490" w:rsidR="00FF54AD" w:rsidRDefault="00FF54AD" w:rsidP="00331CEA">
      <w:pPr>
        <w:pStyle w:val="a3"/>
        <w:numPr>
          <w:ilvl w:val="1"/>
          <w:numId w:val="11"/>
        </w:numPr>
        <w:spacing w:after="0" w:line="36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Алгоритм програми</w:t>
      </w:r>
    </w:p>
    <w:p w14:paraId="6AB44E23" w14:textId="74D73BE5" w:rsidR="00A50F2A" w:rsidRDefault="00A50F2A" w:rsidP="00331CEA">
      <w:pPr>
        <w:pStyle w:val="a3"/>
        <w:spacing w:after="0" w:line="360" w:lineRule="auto"/>
        <w:ind w:left="0"/>
        <w:jc w:val="center"/>
        <w:outlineLvl w:val="1"/>
      </w:pPr>
      <w:r>
        <w:object w:dxaOrig="7561" w:dyaOrig="15751" w14:anchorId="24DAB51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14.25pt;height:654.75pt" o:ole="">
            <v:imagedata r:id="rId10" o:title=""/>
          </v:shape>
          <o:OLEObject Type="Embed" ProgID="Visio.Drawing.15" ShapeID="_x0000_i1029" DrawAspect="Content" ObjectID="_1747250337" r:id="rId11"/>
        </w:object>
      </w:r>
    </w:p>
    <w:p w14:paraId="0021B203" w14:textId="36F4BD8C" w:rsidR="00A50F2A" w:rsidRDefault="00A50F2A" w:rsidP="00331CEA">
      <w:pPr>
        <w:pStyle w:val="a3"/>
        <w:spacing w:after="0" w:line="360" w:lineRule="auto"/>
        <w:ind w:left="0"/>
        <w:jc w:val="center"/>
        <w:outlineLvl w:val="1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Рисунок 3.1 – Загальний алгоритм програми</w:t>
      </w:r>
    </w:p>
    <w:p w14:paraId="43C93390" w14:textId="06B04781" w:rsidR="00FF54AD" w:rsidRDefault="00FF54AD" w:rsidP="00331CEA">
      <w:pPr>
        <w:pStyle w:val="a3"/>
        <w:numPr>
          <w:ilvl w:val="1"/>
          <w:numId w:val="11"/>
        </w:numPr>
        <w:spacing w:after="0" w:line="36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Використані методи</w:t>
      </w:r>
    </w:p>
    <w:p w14:paraId="33B3DB82" w14:textId="34BDA4C9" w:rsidR="00FF54AD" w:rsidRDefault="00FF54AD" w:rsidP="00331CEA">
      <w:pPr>
        <w:pStyle w:val="a3"/>
        <w:numPr>
          <w:ilvl w:val="1"/>
          <w:numId w:val="11"/>
        </w:numPr>
        <w:spacing w:after="0" w:line="36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Структура програми</w:t>
      </w:r>
    </w:p>
    <w:p w14:paraId="6A678E6E" w14:textId="31A81506" w:rsidR="00FF54AD" w:rsidRDefault="00BD2AB3" w:rsidP="00331CEA">
      <w:pPr>
        <w:pStyle w:val="a3"/>
        <w:spacing w:after="0" w:line="36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Програма складається з наступних модулів </w:t>
      </w:r>
      <w:r w:rsidR="00FF54AD">
        <w:rPr>
          <w:rFonts w:ascii="Times New Roman" w:eastAsia="Times New Roman" w:hAnsi="Times New Roman" w:cs="Times New Roman"/>
          <w:sz w:val="28"/>
          <w:szCs w:val="24"/>
          <w:lang w:eastAsia="ru-RU"/>
        </w:rPr>
        <w:t>:</w:t>
      </w:r>
    </w:p>
    <w:p w14:paraId="5458A10E" w14:textId="6C813F23" w:rsidR="00FF54AD" w:rsidRPr="004E37B3" w:rsidRDefault="00BD2AB3" w:rsidP="00E5199E">
      <w:pPr>
        <w:pStyle w:val="a3"/>
        <w:numPr>
          <w:ilvl w:val="0"/>
          <w:numId w:val="15"/>
        </w:numPr>
        <w:spacing w:after="0" w:line="240" w:lineRule="auto"/>
        <w:ind w:left="426"/>
        <w:outlineLvl w:val="1"/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</w:pPr>
      <w:bookmarkStart w:id="4" w:name="_Hlk136637448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ore</w:t>
      </w:r>
      <w:r w:rsidR="004E37B3" w:rsidRPr="004E37B3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 xml:space="preserve"> – </w:t>
      </w:r>
      <w:r w:rsidR="004E37B3">
        <w:rPr>
          <w:rFonts w:ascii="Times New Roman" w:eastAsia="Times New Roman" w:hAnsi="Times New Roman" w:cs="Times New Roman"/>
          <w:sz w:val="28"/>
          <w:szCs w:val="24"/>
          <w:lang w:eastAsia="ru-RU"/>
        </w:rPr>
        <w:t>модуль в якому описана вся логіка роботи програми</w:t>
      </w:r>
      <w:r w:rsidRPr="004E37B3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;</w:t>
      </w:r>
    </w:p>
    <w:p w14:paraId="53094972" w14:textId="23AEA7B3" w:rsidR="00BD2AB3" w:rsidRPr="004E37B3" w:rsidRDefault="00BD2AB3" w:rsidP="00E5199E">
      <w:pPr>
        <w:pStyle w:val="a3"/>
        <w:numPr>
          <w:ilvl w:val="1"/>
          <w:numId w:val="15"/>
        </w:numPr>
        <w:spacing w:after="0" w:line="240" w:lineRule="auto"/>
        <w:ind w:left="851"/>
        <w:outlineLvl w:val="1"/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Parser</w:t>
      </w:r>
      <w:r w:rsidR="004E37B3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</w:t>
      </w:r>
      <w:proofErr w:type="spellStart"/>
      <w:r w:rsidR="004E37B3">
        <w:rPr>
          <w:rFonts w:ascii="Times New Roman" w:eastAsia="Times New Roman" w:hAnsi="Times New Roman" w:cs="Times New Roman"/>
          <w:sz w:val="28"/>
          <w:szCs w:val="24"/>
          <w:lang w:eastAsia="ru-RU"/>
        </w:rPr>
        <w:t>підмодуль</w:t>
      </w:r>
      <w:proofErr w:type="spellEnd"/>
      <w:r w:rsidR="004E37B3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роботи </w:t>
      </w:r>
      <w:proofErr w:type="spellStart"/>
      <w:r w:rsidR="004E37B3">
        <w:rPr>
          <w:rFonts w:ascii="Times New Roman" w:eastAsia="Times New Roman" w:hAnsi="Times New Roman" w:cs="Times New Roman"/>
          <w:sz w:val="28"/>
          <w:szCs w:val="24"/>
          <w:lang w:eastAsia="ru-RU"/>
        </w:rPr>
        <w:t>парсингу</w:t>
      </w:r>
      <w:proofErr w:type="spellEnd"/>
      <w:r w:rsidR="004E37B3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розкладів</w:t>
      </w:r>
      <w:r w:rsidRPr="004E37B3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;</w:t>
      </w:r>
    </w:p>
    <w:p w14:paraId="3B34B2CA" w14:textId="52E7962A" w:rsidR="00BD2AB3" w:rsidRPr="004E37B3" w:rsidRDefault="00BD2AB3" w:rsidP="00E5199E">
      <w:pPr>
        <w:pStyle w:val="a3"/>
        <w:numPr>
          <w:ilvl w:val="2"/>
          <w:numId w:val="15"/>
        </w:numPr>
        <w:spacing w:after="0" w:line="240" w:lineRule="auto"/>
        <w:ind w:left="1276"/>
        <w:outlineLvl w:val="1"/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lassFileParser</w:t>
      </w:r>
      <w:proofErr w:type="spellEnd"/>
      <w:r w:rsidRPr="004E37B3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s</w:t>
      </w:r>
      <w:r w:rsidR="004E37B3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клас </w:t>
      </w:r>
      <w:proofErr w:type="spellStart"/>
      <w:r w:rsidR="004E37B3">
        <w:rPr>
          <w:rFonts w:ascii="Times New Roman" w:eastAsia="Times New Roman" w:hAnsi="Times New Roman" w:cs="Times New Roman"/>
          <w:sz w:val="28"/>
          <w:szCs w:val="24"/>
          <w:lang w:eastAsia="ru-RU"/>
        </w:rPr>
        <w:t>парсингу</w:t>
      </w:r>
      <w:proofErr w:type="spellEnd"/>
      <w:r w:rsidR="004E37B3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занять</w:t>
      </w:r>
      <w:r w:rsidR="004E37B3" w:rsidRPr="004E37B3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;</w:t>
      </w:r>
    </w:p>
    <w:p w14:paraId="4726B335" w14:textId="3E331BD4" w:rsidR="00BD2AB3" w:rsidRDefault="00BD2AB3" w:rsidP="00E5199E">
      <w:pPr>
        <w:pStyle w:val="a3"/>
        <w:numPr>
          <w:ilvl w:val="2"/>
          <w:numId w:val="15"/>
        </w:numPr>
        <w:spacing w:after="0" w:line="240" w:lineRule="auto"/>
        <w:ind w:left="1276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IFileScheduleParser.cs</w:t>
      </w:r>
      <w:proofErr w:type="spellEnd"/>
      <w:r w:rsidR="004E37B3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інтерфейс </w:t>
      </w:r>
      <w:proofErr w:type="spellStart"/>
      <w:r w:rsidR="004E37B3">
        <w:rPr>
          <w:rFonts w:ascii="Times New Roman" w:eastAsia="Times New Roman" w:hAnsi="Times New Roman" w:cs="Times New Roman"/>
          <w:sz w:val="28"/>
          <w:szCs w:val="24"/>
          <w:lang w:eastAsia="ru-RU"/>
        </w:rPr>
        <w:t>парсингу</w:t>
      </w:r>
      <w:proofErr w:type="spellEnd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;</w:t>
      </w:r>
    </w:p>
    <w:p w14:paraId="11D5558D" w14:textId="6D52E1A9" w:rsidR="00BD2AB3" w:rsidRDefault="00BD2AB3" w:rsidP="00E5199E">
      <w:pPr>
        <w:pStyle w:val="a3"/>
        <w:numPr>
          <w:ilvl w:val="2"/>
          <w:numId w:val="15"/>
        </w:numPr>
        <w:spacing w:after="0" w:line="240" w:lineRule="auto"/>
        <w:ind w:left="1276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ModulFileParser.cs</w:t>
      </w:r>
      <w:proofErr w:type="spellEnd"/>
      <w:r w:rsidR="004E37B3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клас </w:t>
      </w:r>
      <w:proofErr w:type="spellStart"/>
      <w:r w:rsidR="004E37B3">
        <w:rPr>
          <w:rFonts w:ascii="Times New Roman" w:eastAsia="Times New Roman" w:hAnsi="Times New Roman" w:cs="Times New Roman"/>
          <w:sz w:val="28"/>
          <w:szCs w:val="24"/>
          <w:lang w:eastAsia="ru-RU"/>
        </w:rPr>
        <w:t>парсингу</w:t>
      </w:r>
      <w:proofErr w:type="spellEnd"/>
      <w:r w:rsidR="004E37B3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модульних </w:t>
      </w:r>
      <w:proofErr w:type="spellStart"/>
      <w:r w:rsidR="004E37B3">
        <w:rPr>
          <w:rFonts w:ascii="Times New Roman" w:eastAsia="Times New Roman" w:hAnsi="Times New Roman" w:cs="Times New Roman"/>
          <w:sz w:val="28"/>
          <w:szCs w:val="24"/>
          <w:lang w:eastAsia="ru-RU"/>
        </w:rPr>
        <w:t>котролів</w:t>
      </w:r>
      <w:proofErr w:type="spellEnd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;</w:t>
      </w:r>
    </w:p>
    <w:p w14:paraId="01D4363E" w14:textId="6567BA88" w:rsidR="00BD2AB3" w:rsidRPr="00E5199E" w:rsidRDefault="00BD2AB3" w:rsidP="00E5199E">
      <w:pPr>
        <w:pStyle w:val="a3"/>
        <w:numPr>
          <w:ilvl w:val="1"/>
          <w:numId w:val="15"/>
        </w:numPr>
        <w:spacing w:after="0" w:line="240" w:lineRule="auto"/>
        <w:ind w:left="851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ervices</w:t>
      </w:r>
      <w:r w:rsidR="004E37B3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 – </w:t>
      </w:r>
      <w:proofErr w:type="spellStart"/>
      <w:r w:rsidR="004E37B3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підмодуль</w:t>
      </w:r>
      <w:proofErr w:type="spellEnd"/>
      <w:r w:rsidR="004E37B3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 роботи основних функцій програми</w:t>
      </w:r>
      <w:r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;</w:t>
      </w:r>
    </w:p>
    <w:p w14:paraId="76C41CD8" w14:textId="1CB4F356" w:rsidR="00BD2AB3" w:rsidRPr="00E5199E" w:rsidRDefault="00BD2AB3" w:rsidP="00E5199E">
      <w:pPr>
        <w:pStyle w:val="a3"/>
        <w:numPr>
          <w:ilvl w:val="2"/>
          <w:numId w:val="15"/>
        </w:numPr>
        <w:spacing w:after="0" w:line="240" w:lineRule="auto"/>
        <w:ind w:left="1276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IScheduleProvider</w:t>
      </w:r>
      <w:proofErr w:type="spellEnd"/>
      <w:r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s</w:t>
      </w:r>
      <w:r w:rsidR="004E37B3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 – інтерфейс отримання розкладів з сайту;</w:t>
      </w:r>
    </w:p>
    <w:p w14:paraId="030E083A" w14:textId="76E54E3F" w:rsidR="00BD2AB3" w:rsidRPr="00E5199E" w:rsidRDefault="00BD2AB3" w:rsidP="00E5199E">
      <w:pPr>
        <w:pStyle w:val="a3"/>
        <w:numPr>
          <w:ilvl w:val="2"/>
          <w:numId w:val="15"/>
        </w:numPr>
        <w:spacing w:after="0" w:line="240" w:lineRule="auto"/>
        <w:ind w:left="1276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hceduleService</w:t>
      </w:r>
      <w:proofErr w:type="spellEnd"/>
      <w:r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s</w:t>
      </w:r>
      <w:r w:rsidR="004E37B3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 – клас сервісів</w:t>
      </w:r>
      <w:r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;</w:t>
      </w:r>
    </w:p>
    <w:p w14:paraId="68A3190E" w14:textId="4E52F9C6" w:rsidR="00BD2AB3" w:rsidRPr="00E5199E" w:rsidRDefault="00BD2AB3" w:rsidP="00E5199E">
      <w:pPr>
        <w:pStyle w:val="a3"/>
        <w:numPr>
          <w:ilvl w:val="2"/>
          <w:numId w:val="15"/>
        </w:numPr>
        <w:spacing w:after="0" w:line="240" w:lineRule="auto"/>
        <w:ind w:left="1276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iteShduleProvider</w:t>
      </w:r>
      <w:proofErr w:type="spellEnd"/>
      <w:r w:rsidR="004E37B3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 – клас отримання розкладів з сайту</w:t>
      </w:r>
      <w:r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;</w:t>
      </w:r>
    </w:p>
    <w:p w14:paraId="326882E2" w14:textId="7E40C399" w:rsidR="00BD2AB3" w:rsidRPr="00E5199E" w:rsidRDefault="00BD2AB3" w:rsidP="00E5199E">
      <w:pPr>
        <w:pStyle w:val="a3"/>
        <w:numPr>
          <w:ilvl w:val="1"/>
          <w:numId w:val="15"/>
        </w:numPr>
        <w:spacing w:after="0" w:line="240" w:lineRule="auto"/>
        <w:ind w:left="851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FileType</w:t>
      </w:r>
      <w:proofErr w:type="spellEnd"/>
      <w:r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s</w:t>
      </w:r>
      <w:r w:rsidR="004E37B3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 – клас зарезервованих типів файлу</w:t>
      </w:r>
      <w:r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;</w:t>
      </w:r>
    </w:p>
    <w:p w14:paraId="0D70689D" w14:textId="0B6C16AF" w:rsidR="00BD2AB3" w:rsidRPr="00E5199E" w:rsidRDefault="00BD2AB3" w:rsidP="00E5199E">
      <w:pPr>
        <w:pStyle w:val="a3"/>
        <w:numPr>
          <w:ilvl w:val="1"/>
          <w:numId w:val="15"/>
        </w:numPr>
        <w:spacing w:after="0" w:line="240" w:lineRule="auto"/>
        <w:ind w:left="851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ParseResult</w:t>
      </w:r>
      <w:proofErr w:type="spellEnd"/>
      <w:r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s</w:t>
      </w:r>
      <w:r w:rsidR="004E37B3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 – клас отримання результату </w:t>
      </w:r>
      <w:proofErr w:type="spellStart"/>
      <w:r w:rsidR="004E37B3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парсингу</w:t>
      </w:r>
      <w:proofErr w:type="spellEnd"/>
      <w:r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;</w:t>
      </w:r>
    </w:p>
    <w:p w14:paraId="6815D9C6" w14:textId="4004EAE3" w:rsidR="00BD2AB3" w:rsidRPr="00E5199E" w:rsidRDefault="00BD2AB3" w:rsidP="00E5199E">
      <w:pPr>
        <w:pStyle w:val="a3"/>
        <w:numPr>
          <w:ilvl w:val="2"/>
          <w:numId w:val="15"/>
        </w:numPr>
        <w:spacing w:after="0" w:line="240" w:lineRule="auto"/>
        <w:ind w:left="1276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Domain</w:t>
      </w:r>
      <w:r w:rsidR="004500C8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 – модуль описаних моделей програми</w:t>
      </w:r>
      <w:r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;</w:t>
      </w:r>
    </w:p>
    <w:p w14:paraId="5F959F7E" w14:textId="5923E7E3" w:rsidR="00BD2AB3" w:rsidRDefault="00BD2AB3" w:rsidP="00E5199E">
      <w:pPr>
        <w:pStyle w:val="a3"/>
        <w:numPr>
          <w:ilvl w:val="1"/>
          <w:numId w:val="15"/>
        </w:numPr>
        <w:spacing w:after="0" w:line="240" w:lineRule="auto"/>
        <w:ind w:left="851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Enums</w:t>
      </w:r>
      <w:r w:rsidR="004500C8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 – </w:t>
      </w:r>
      <w:proofErr w:type="spellStart"/>
      <w:r w:rsidR="004500C8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підмодуль</w:t>
      </w:r>
      <w:proofErr w:type="spellEnd"/>
      <w:r w:rsidR="004500C8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 зарезервованих значень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;</w:t>
      </w:r>
    </w:p>
    <w:p w14:paraId="5026690C" w14:textId="06CC45DF" w:rsidR="00BD2AB3" w:rsidRPr="00E5199E" w:rsidRDefault="00BD2AB3" w:rsidP="00E5199E">
      <w:pPr>
        <w:pStyle w:val="a3"/>
        <w:numPr>
          <w:ilvl w:val="2"/>
          <w:numId w:val="15"/>
        </w:numPr>
        <w:spacing w:after="0" w:line="240" w:lineRule="auto"/>
        <w:ind w:left="1276"/>
        <w:outlineLvl w:val="1"/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lassSubType</w:t>
      </w:r>
      <w:proofErr w:type="spellEnd"/>
      <w:r w:rsidRPr="00E5199E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s</w:t>
      </w:r>
      <w:r w:rsidR="004E37B3" w:rsidRPr="00E5199E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 xml:space="preserve"> – </w:t>
      </w:r>
      <w:proofErr w:type="spellStart"/>
      <w:r w:rsidR="004E37B3" w:rsidRPr="00E5199E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клас</w:t>
      </w:r>
      <w:proofErr w:type="spellEnd"/>
      <w:r w:rsidR="004E37B3" w:rsidRPr="00E5199E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 xml:space="preserve"> </w:t>
      </w:r>
      <w:proofErr w:type="spellStart"/>
      <w:r w:rsidR="004E37B3" w:rsidRPr="00E5199E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зарезервованих</w:t>
      </w:r>
      <w:proofErr w:type="spellEnd"/>
      <w:r w:rsidR="004E37B3" w:rsidRPr="00E5199E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 xml:space="preserve"> </w:t>
      </w:r>
      <w:proofErr w:type="spellStart"/>
      <w:r w:rsidR="004E37B3" w:rsidRPr="00E5199E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типів</w:t>
      </w:r>
      <w:proofErr w:type="spellEnd"/>
      <w:r w:rsidR="004E37B3" w:rsidRPr="00E5199E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 xml:space="preserve"> </w:t>
      </w:r>
      <w:r w:rsidR="004500C8" w:rsidRPr="00E5199E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занять</w:t>
      </w:r>
      <w:r w:rsidRPr="00E5199E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;</w:t>
      </w:r>
    </w:p>
    <w:p w14:paraId="76EBD4A6" w14:textId="0E00EAAA" w:rsidR="00BD2AB3" w:rsidRPr="00E5199E" w:rsidRDefault="00BD2AB3" w:rsidP="00E5199E">
      <w:pPr>
        <w:pStyle w:val="a3"/>
        <w:numPr>
          <w:ilvl w:val="2"/>
          <w:numId w:val="15"/>
        </w:numPr>
        <w:spacing w:after="0" w:line="240" w:lineRule="auto"/>
        <w:ind w:left="1276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WeekType</w:t>
      </w:r>
      <w:r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s</w:t>
      </w:r>
      <w:proofErr w:type="spellEnd"/>
      <w:r w:rsidR="004500C8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– </w:t>
      </w:r>
      <w:proofErr w:type="spellStart"/>
      <w:r w:rsidR="004500C8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клас</w:t>
      </w:r>
      <w:proofErr w:type="spellEnd"/>
      <w:r w:rsidR="004500C8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 </w:t>
      </w:r>
      <w:proofErr w:type="spellStart"/>
      <w:r w:rsidR="004500C8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зарезервованих</w:t>
      </w:r>
      <w:proofErr w:type="spellEnd"/>
      <w:r w:rsidR="004500C8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 </w:t>
      </w:r>
      <w:proofErr w:type="spellStart"/>
      <w:r w:rsidR="004500C8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типів</w:t>
      </w:r>
      <w:proofErr w:type="spellEnd"/>
      <w:r w:rsidR="004500C8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 тижня;</w:t>
      </w:r>
    </w:p>
    <w:p w14:paraId="7E667C87" w14:textId="51FDE430" w:rsidR="00BD2AB3" w:rsidRDefault="00BD2AB3" w:rsidP="00E5199E">
      <w:pPr>
        <w:pStyle w:val="a3"/>
        <w:numPr>
          <w:ilvl w:val="1"/>
          <w:numId w:val="15"/>
        </w:numPr>
        <w:spacing w:after="0" w:line="240" w:lineRule="auto"/>
        <w:ind w:left="851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Models</w:t>
      </w:r>
      <w:r w:rsidR="004500C8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 – </w:t>
      </w:r>
      <w:proofErr w:type="spellStart"/>
      <w:r w:rsidR="004500C8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підмодуль</w:t>
      </w:r>
      <w:proofErr w:type="spellEnd"/>
      <w:r w:rsidR="004500C8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 моделей сутностей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;</w:t>
      </w:r>
    </w:p>
    <w:p w14:paraId="2C29E715" w14:textId="382485CE" w:rsidR="00BD2AB3" w:rsidRPr="00E5199E" w:rsidRDefault="00925026" w:rsidP="00E5199E">
      <w:pPr>
        <w:pStyle w:val="a3"/>
        <w:numPr>
          <w:ilvl w:val="2"/>
          <w:numId w:val="15"/>
        </w:numPr>
        <w:spacing w:after="0" w:line="240" w:lineRule="auto"/>
        <w:ind w:left="1276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lass</w:t>
      </w:r>
      <w:r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s</w:t>
      </w:r>
      <w:r w:rsidR="004500C8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 – клас опису заняття</w:t>
      </w:r>
      <w:r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;</w:t>
      </w:r>
    </w:p>
    <w:p w14:paraId="1E9184F9" w14:textId="2FEAC355" w:rsidR="00925026" w:rsidRPr="00E5199E" w:rsidRDefault="00925026" w:rsidP="00E5199E">
      <w:pPr>
        <w:pStyle w:val="a3"/>
        <w:numPr>
          <w:ilvl w:val="2"/>
          <w:numId w:val="15"/>
        </w:numPr>
        <w:spacing w:after="0" w:line="240" w:lineRule="auto"/>
        <w:ind w:left="1276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Group</w:t>
      </w:r>
      <w:r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s</w:t>
      </w:r>
      <w:r w:rsidR="004500C8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 – клас опису групи</w:t>
      </w:r>
      <w:r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;</w:t>
      </w:r>
    </w:p>
    <w:p w14:paraId="1158767B" w14:textId="7C86FB26" w:rsidR="00925026" w:rsidRPr="00E5199E" w:rsidRDefault="00925026" w:rsidP="00E5199E">
      <w:pPr>
        <w:pStyle w:val="a3"/>
        <w:numPr>
          <w:ilvl w:val="2"/>
          <w:numId w:val="15"/>
        </w:numPr>
        <w:spacing w:after="0" w:line="240" w:lineRule="auto"/>
        <w:ind w:left="1276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chedule</w:t>
      </w:r>
      <w:r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s</w:t>
      </w:r>
      <w:r w:rsidR="004500C8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 – клас опису списку розкладів</w:t>
      </w:r>
      <w:r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;</w:t>
      </w:r>
    </w:p>
    <w:p w14:paraId="4EAE7DE7" w14:textId="550ADF0E" w:rsidR="00925026" w:rsidRPr="00E5199E" w:rsidRDefault="00925026" w:rsidP="00E5199E">
      <w:pPr>
        <w:pStyle w:val="a3"/>
        <w:numPr>
          <w:ilvl w:val="2"/>
          <w:numId w:val="15"/>
        </w:numPr>
        <w:spacing w:after="0" w:line="240" w:lineRule="auto"/>
        <w:ind w:left="1276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cheduleInfo</w:t>
      </w:r>
      <w:proofErr w:type="spellEnd"/>
      <w:r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s</w:t>
      </w:r>
      <w:r w:rsidR="004500C8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 – клас опису розкладу;</w:t>
      </w:r>
    </w:p>
    <w:p w14:paraId="67534214" w14:textId="28749C15" w:rsidR="00925026" w:rsidRPr="00E5199E" w:rsidRDefault="00925026" w:rsidP="00E5199E">
      <w:pPr>
        <w:pStyle w:val="a3"/>
        <w:numPr>
          <w:ilvl w:val="2"/>
          <w:numId w:val="15"/>
        </w:numPr>
        <w:spacing w:after="0" w:line="240" w:lineRule="auto"/>
        <w:ind w:left="1276"/>
        <w:outlineLvl w:val="1"/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Teache</w:t>
      </w:r>
      <w:r w:rsid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r</w:t>
      </w:r>
      <w:r w:rsidRPr="00E5199E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s</w:t>
      </w:r>
      <w:r w:rsidR="004500C8" w:rsidRPr="00E5199E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 xml:space="preserve"> – </w:t>
      </w:r>
      <w:proofErr w:type="spellStart"/>
      <w:r w:rsidR="004500C8" w:rsidRPr="00E5199E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клас</w:t>
      </w:r>
      <w:proofErr w:type="spellEnd"/>
      <w:r w:rsidR="004500C8" w:rsidRPr="00E5199E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 xml:space="preserve"> </w:t>
      </w:r>
      <w:proofErr w:type="spellStart"/>
      <w:r w:rsidR="004500C8" w:rsidRPr="00E5199E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опису</w:t>
      </w:r>
      <w:proofErr w:type="spellEnd"/>
      <w:r w:rsidR="004500C8" w:rsidRPr="00E5199E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 xml:space="preserve"> </w:t>
      </w:r>
      <w:proofErr w:type="spellStart"/>
      <w:r w:rsidR="004500C8" w:rsidRPr="00E5199E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викладача</w:t>
      </w:r>
      <w:proofErr w:type="spellEnd"/>
      <w:r w:rsidR="004500C8" w:rsidRPr="00E5199E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;</w:t>
      </w:r>
    </w:p>
    <w:p w14:paraId="4B2B706E" w14:textId="0044D6A3" w:rsidR="00BD2AB3" w:rsidRPr="00E5199E" w:rsidRDefault="00BD2AB3" w:rsidP="00E5199E">
      <w:pPr>
        <w:pStyle w:val="a3"/>
        <w:numPr>
          <w:ilvl w:val="1"/>
          <w:numId w:val="15"/>
        </w:numPr>
        <w:spacing w:after="0" w:line="240" w:lineRule="auto"/>
        <w:ind w:left="851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PersistenceInterface</w:t>
      </w:r>
      <w:proofErr w:type="spellEnd"/>
      <w:r w:rsidR="004500C8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 – </w:t>
      </w:r>
      <w:proofErr w:type="spellStart"/>
      <w:r w:rsidR="004500C8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підмодуль</w:t>
      </w:r>
      <w:proofErr w:type="spellEnd"/>
      <w:r w:rsidR="004500C8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 інте</w:t>
      </w:r>
      <w:r w:rsidR="007E519B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р</w:t>
      </w:r>
      <w:r w:rsidR="004500C8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фейсів сутностей</w:t>
      </w:r>
      <w:r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;</w:t>
      </w:r>
    </w:p>
    <w:p w14:paraId="420CC263" w14:textId="09D418D0" w:rsidR="00925026" w:rsidRDefault="00925026" w:rsidP="00E5199E">
      <w:pPr>
        <w:pStyle w:val="a3"/>
        <w:numPr>
          <w:ilvl w:val="2"/>
          <w:numId w:val="15"/>
        </w:numPr>
        <w:spacing w:after="0" w:line="240" w:lineRule="auto"/>
        <w:ind w:left="1276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IDbPathProvider.cs</w:t>
      </w:r>
      <w:proofErr w:type="spellEnd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;</w:t>
      </w:r>
    </w:p>
    <w:p w14:paraId="2479EEC1" w14:textId="4697CCC2" w:rsidR="00925026" w:rsidRDefault="00925026" w:rsidP="00E5199E">
      <w:pPr>
        <w:pStyle w:val="a3"/>
        <w:numPr>
          <w:ilvl w:val="2"/>
          <w:numId w:val="15"/>
        </w:numPr>
        <w:spacing w:after="0" w:line="240" w:lineRule="auto"/>
        <w:ind w:left="1276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IGroupRepository.cs</w:t>
      </w:r>
      <w:proofErr w:type="spellEnd"/>
      <w:r w:rsidR="004500C8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 – інтерфейс опису групи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;</w:t>
      </w:r>
    </w:p>
    <w:p w14:paraId="47B6F112" w14:textId="68817325" w:rsidR="004500C8" w:rsidRDefault="00925026" w:rsidP="00E5199E">
      <w:pPr>
        <w:pStyle w:val="a3"/>
        <w:numPr>
          <w:ilvl w:val="2"/>
          <w:numId w:val="15"/>
        </w:numPr>
        <w:spacing w:after="0" w:line="240" w:lineRule="auto"/>
        <w:ind w:left="1276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proofErr w:type="spellStart"/>
      <w:r w:rsidRPr="004500C8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IScheduleRepository.cs</w:t>
      </w:r>
      <w:proofErr w:type="spellEnd"/>
      <w:r w:rsidR="004500C8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 – інтерфейс опису розкладу</w:t>
      </w:r>
      <w:r w:rsidR="004500C8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;</w:t>
      </w:r>
    </w:p>
    <w:p w14:paraId="17C91AEA" w14:textId="0C1386CD" w:rsidR="00925026" w:rsidRPr="004500C8" w:rsidRDefault="00925026" w:rsidP="00E5199E">
      <w:pPr>
        <w:pStyle w:val="a3"/>
        <w:numPr>
          <w:ilvl w:val="2"/>
          <w:numId w:val="15"/>
        </w:numPr>
        <w:spacing w:after="0" w:line="240" w:lineRule="auto"/>
        <w:ind w:left="1276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proofErr w:type="spellStart"/>
      <w:r w:rsidRPr="004500C8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ITeacherRepository.cs</w:t>
      </w:r>
      <w:proofErr w:type="spellEnd"/>
      <w:r w:rsidR="004500C8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 – інтерфейс опису викладача</w:t>
      </w:r>
      <w:r w:rsidR="004500C8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;</w:t>
      </w:r>
    </w:p>
    <w:p w14:paraId="0C255A3A" w14:textId="09D14EB5" w:rsidR="00925026" w:rsidRPr="00E5199E" w:rsidRDefault="00925026" w:rsidP="00E5199E">
      <w:pPr>
        <w:pStyle w:val="a3"/>
        <w:numPr>
          <w:ilvl w:val="1"/>
          <w:numId w:val="15"/>
        </w:numPr>
        <w:spacing w:after="0" w:line="240" w:lineRule="auto"/>
        <w:ind w:left="851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earchCriteria</w:t>
      </w:r>
      <w:proofErr w:type="spellEnd"/>
      <w:r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s</w:t>
      </w:r>
      <w:r w:rsidR="004500C8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 – клас пошук занять за критерієм</w:t>
      </w:r>
      <w:r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;</w:t>
      </w:r>
    </w:p>
    <w:p w14:paraId="2E1CFB21" w14:textId="73A0D886" w:rsidR="00BD2AB3" w:rsidRPr="007E519B" w:rsidRDefault="00BD2AB3" w:rsidP="00E5199E">
      <w:pPr>
        <w:pStyle w:val="a3"/>
        <w:numPr>
          <w:ilvl w:val="0"/>
          <w:numId w:val="15"/>
        </w:numPr>
        <w:spacing w:after="0" w:line="240" w:lineRule="auto"/>
        <w:ind w:left="426"/>
        <w:outlineLvl w:val="1"/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Persistence</w:t>
      </w:r>
      <w:r w:rsidR="004500C8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модуль для зберігання даних про розклади</w:t>
      </w:r>
      <w:r w:rsidRPr="007E519B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;</w:t>
      </w:r>
    </w:p>
    <w:p w14:paraId="41524198" w14:textId="3FFEB525" w:rsidR="00925026" w:rsidRPr="00E5199E" w:rsidRDefault="00925026" w:rsidP="00E5199E">
      <w:pPr>
        <w:pStyle w:val="a3"/>
        <w:numPr>
          <w:ilvl w:val="1"/>
          <w:numId w:val="15"/>
        </w:numPr>
        <w:spacing w:after="0" w:line="240" w:lineRule="auto"/>
        <w:ind w:left="851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Entities</w:t>
      </w:r>
      <w:r w:rsidR="007E519B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 – </w:t>
      </w:r>
      <w:proofErr w:type="spellStart"/>
      <w:r w:rsidR="007E519B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підмодуль</w:t>
      </w:r>
      <w:proofErr w:type="spellEnd"/>
      <w:r w:rsidR="007E519B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 організації структури таблиць</w:t>
      </w:r>
      <w:r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;</w:t>
      </w:r>
    </w:p>
    <w:p w14:paraId="4752F997" w14:textId="2CBE8E6A" w:rsidR="00925026" w:rsidRPr="00E5199E" w:rsidRDefault="00925026" w:rsidP="00E5199E">
      <w:pPr>
        <w:pStyle w:val="a3"/>
        <w:numPr>
          <w:ilvl w:val="2"/>
          <w:numId w:val="15"/>
        </w:numPr>
        <w:spacing w:after="0" w:line="240" w:lineRule="auto"/>
        <w:ind w:left="1276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lass</w:t>
      </w:r>
      <w:r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s</w:t>
      </w:r>
      <w:r w:rsidR="007E519B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 – структура таблиці заняття</w:t>
      </w:r>
      <w:r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;</w:t>
      </w:r>
    </w:p>
    <w:p w14:paraId="0B4B8FDE" w14:textId="40197C33" w:rsidR="00925026" w:rsidRPr="00E5199E" w:rsidRDefault="00925026" w:rsidP="00E5199E">
      <w:pPr>
        <w:pStyle w:val="a3"/>
        <w:numPr>
          <w:ilvl w:val="2"/>
          <w:numId w:val="15"/>
        </w:numPr>
        <w:spacing w:after="0" w:line="240" w:lineRule="auto"/>
        <w:ind w:left="1276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chedule</w:t>
      </w:r>
      <w:r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s</w:t>
      </w:r>
      <w:r w:rsidR="007E519B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 – структура таблиці розкладу</w:t>
      </w:r>
      <w:r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;</w:t>
      </w:r>
    </w:p>
    <w:p w14:paraId="0BCA3E5F" w14:textId="27BC1170" w:rsidR="00925026" w:rsidRPr="00E5199E" w:rsidRDefault="00925026" w:rsidP="00E5199E">
      <w:pPr>
        <w:pStyle w:val="a3"/>
        <w:numPr>
          <w:ilvl w:val="1"/>
          <w:numId w:val="15"/>
        </w:numPr>
        <w:spacing w:after="0" w:line="240" w:lineRule="auto"/>
        <w:ind w:left="851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QLiteDataBase</w:t>
      </w:r>
      <w:proofErr w:type="spellEnd"/>
      <w:r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s</w:t>
      </w:r>
      <w:r w:rsidR="007E519B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 – клас створення бази даних</w:t>
      </w:r>
    </w:p>
    <w:p w14:paraId="72463BEB" w14:textId="2ED03561" w:rsidR="00925026" w:rsidRPr="00E5199E" w:rsidRDefault="00925026" w:rsidP="00E5199E">
      <w:pPr>
        <w:pStyle w:val="a3"/>
        <w:numPr>
          <w:ilvl w:val="1"/>
          <w:numId w:val="15"/>
        </w:numPr>
        <w:spacing w:after="0" w:line="240" w:lineRule="auto"/>
        <w:ind w:left="851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QLiteGroupRepository</w:t>
      </w:r>
      <w:proofErr w:type="spellEnd"/>
      <w:r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s</w:t>
      </w:r>
      <w:r w:rsidR="007E519B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 – клас для зберігання даних про груп</w:t>
      </w:r>
      <w:r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;</w:t>
      </w:r>
    </w:p>
    <w:p w14:paraId="33D50C92" w14:textId="796A0EC2" w:rsidR="00925026" w:rsidRPr="00E5199E" w:rsidRDefault="00925026" w:rsidP="00E5199E">
      <w:pPr>
        <w:pStyle w:val="a3"/>
        <w:numPr>
          <w:ilvl w:val="1"/>
          <w:numId w:val="15"/>
        </w:numPr>
        <w:spacing w:after="0" w:line="240" w:lineRule="auto"/>
        <w:ind w:left="851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QLiteScheduleRepository</w:t>
      </w:r>
      <w:proofErr w:type="spellEnd"/>
      <w:r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s</w:t>
      </w:r>
      <w:r w:rsidR="007E519B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 – клас для зберігання даних про розклади</w:t>
      </w:r>
      <w:r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;</w:t>
      </w:r>
    </w:p>
    <w:p w14:paraId="505A3B17" w14:textId="222DE7CC" w:rsidR="00925026" w:rsidRPr="00E5199E" w:rsidRDefault="00925026" w:rsidP="00E5199E">
      <w:pPr>
        <w:pStyle w:val="a3"/>
        <w:numPr>
          <w:ilvl w:val="1"/>
          <w:numId w:val="15"/>
        </w:numPr>
        <w:spacing w:after="0" w:line="240" w:lineRule="auto"/>
        <w:ind w:left="851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QLiteTeacherRepoditory</w:t>
      </w:r>
      <w:proofErr w:type="spellEnd"/>
      <w:r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s</w:t>
      </w:r>
      <w:r w:rsidR="007E519B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 – клас для зберігання даних про викладачів</w:t>
      </w:r>
      <w:r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;</w:t>
      </w:r>
    </w:p>
    <w:p w14:paraId="2BEFE53D" w14:textId="79A30BE5" w:rsidR="00925026" w:rsidRPr="00E5199E" w:rsidRDefault="00925026" w:rsidP="00E5199E">
      <w:pPr>
        <w:pStyle w:val="a3"/>
        <w:numPr>
          <w:ilvl w:val="1"/>
          <w:numId w:val="15"/>
        </w:numPr>
        <w:spacing w:after="0" w:line="240" w:lineRule="auto"/>
        <w:ind w:left="851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TableName</w:t>
      </w:r>
      <w:proofErr w:type="spellEnd"/>
      <w:r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s</w:t>
      </w:r>
      <w:r w:rsidR="007E519B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 – клас для ініціалізації назв таблиць</w:t>
      </w:r>
      <w:r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;</w:t>
      </w:r>
    </w:p>
    <w:p w14:paraId="07F9C314" w14:textId="053B9AA1" w:rsidR="00BD2AB3" w:rsidRDefault="00BD2AB3" w:rsidP="00E5199E">
      <w:pPr>
        <w:pStyle w:val="a3"/>
        <w:numPr>
          <w:ilvl w:val="0"/>
          <w:numId w:val="15"/>
        </w:numPr>
        <w:spacing w:after="0" w:line="240" w:lineRule="auto"/>
        <w:ind w:left="426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Mobile</w:t>
      </w:r>
      <w:r w:rsidR="008118A8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 </w:t>
      </w:r>
      <w:r w:rsidR="008118A8">
        <w:rPr>
          <w:rFonts w:ascii="Times New Roman" w:eastAsia="Times New Roman" w:hAnsi="Times New Roman" w:cs="Times New Roman"/>
          <w:sz w:val="28"/>
          <w:szCs w:val="24"/>
          <w:lang w:eastAsia="ru-RU"/>
        </w:rPr>
        <w:t>– основний модуль програми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;</w:t>
      </w:r>
    </w:p>
    <w:p w14:paraId="1747A559" w14:textId="6903851A" w:rsidR="00925026" w:rsidRDefault="00925026" w:rsidP="00E5199E">
      <w:pPr>
        <w:pStyle w:val="a3"/>
        <w:numPr>
          <w:ilvl w:val="1"/>
          <w:numId w:val="15"/>
        </w:numPr>
        <w:spacing w:after="0" w:line="240" w:lineRule="auto"/>
        <w:ind w:left="851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Views</w:t>
      </w:r>
      <w:r w:rsidR="007E519B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 – </w:t>
      </w:r>
      <w:proofErr w:type="spellStart"/>
      <w:r w:rsidR="007E519B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підмодуль</w:t>
      </w:r>
      <w:proofErr w:type="spellEnd"/>
      <w:r w:rsidR="007E519B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 </w:t>
      </w:r>
      <w:proofErr w:type="spellStart"/>
      <w:r w:rsidR="007E519B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інтерфесу</w:t>
      </w:r>
      <w:proofErr w:type="spellEnd"/>
      <w:r w:rsidR="007E519B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 програми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;</w:t>
      </w:r>
    </w:p>
    <w:p w14:paraId="1BEAC681" w14:textId="5004FF69" w:rsidR="004E37B3" w:rsidRPr="00E5199E" w:rsidRDefault="004E37B3" w:rsidP="00E5199E">
      <w:pPr>
        <w:pStyle w:val="a3"/>
        <w:numPr>
          <w:ilvl w:val="2"/>
          <w:numId w:val="15"/>
        </w:numPr>
        <w:spacing w:after="0" w:line="240" w:lineRule="auto"/>
        <w:ind w:left="1276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App</w:t>
      </w:r>
      <w:r w:rsidRPr="008118A8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.</w:t>
      </w: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xaml</w:t>
      </w:r>
      <w:proofErr w:type="spellEnd"/>
      <w:r w:rsidR="007E519B" w:rsidRPr="008118A8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 xml:space="preserve"> </w:t>
      </w:r>
      <w:r w:rsidR="008118A8" w:rsidRPr="008118A8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 xml:space="preserve">– </w:t>
      </w:r>
      <w:r w:rsidR="008118A8">
        <w:rPr>
          <w:rFonts w:ascii="Times New Roman" w:eastAsia="Times New Roman" w:hAnsi="Times New Roman" w:cs="Times New Roman"/>
          <w:sz w:val="28"/>
          <w:szCs w:val="24"/>
          <w:lang w:eastAsia="ru-RU"/>
        </w:rPr>
        <w:t>файл точки входу в додаток</w:t>
      </w:r>
      <w:r w:rsidRPr="008118A8">
        <w:rPr>
          <w:rFonts w:ascii="Times New Roman" w:eastAsia="Times New Roman" w:hAnsi="Times New Roman" w:cs="Times New Roman"/>
          <w:sz w:val="28"/>
          <w:szCs w:val="24"/>
          <w:lang w:val="ru-RU" w:eastAsia="ru-RU"/>
        </w:rPr>
        <w:t>;</w:t>
      </w:r>
    </w:p>
    <w:p w14:paraId="6B2F84E9" w14:textId="3DB7A4B8" w:rsidR="004E37B3" w:rsidRPr="00E5199E" w:rsidRDefault="004E37B3" w:rsidP="00E5199E">
      <w:pPr>
        <w:pStyle w:val="a3"/>
        <w:numPr>
          <w:ilvl w:val="2"/>
          <w:numId w:val="15"/>
        </w:numPr>
        <w:spacing w:after="0" w:line="240" w:lineRule="auto"/>
        <w:ind w:left="1276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lastRenderedPageBreak/>
        <w:t>MainPage</w:t>
      </w:r>
      <w:proofErr w:type="spellEnd"/>
      <w:r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.</w:t>
      </w: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xaml</w:t>
      </w:r>
      <w:proofErr w:type="spellEnd"/>
      <w:r w:rsidR="008118A8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 – файл списку розкладів</w:t>
      </w:r>
      <w:r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;</w:t>
      </w:r>
    </w:p>
    <w:p w14:paraId="3C7C15B1" w14:textId="67A29232" w:rsidR="004E37B3" w:rsidRPr="00E5199E" w:rsidRDefault="004E37B3" w:rsidP="00E5199E">
      <w:pPr>
        <w:pStyle w:val="a3"/>
        <w:numPr>
          <w:ilvl w:val="2"/>
          <w:numId w:val="15"/>
        </w:numPr>
        <w:spacing w:after="0" w:line="240" w:lineRule="auto"/>
        <w:ind w:left="1276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chedule</w:t>
      </w:r>
      <w:r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.</w:t>
      </w: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xaml</w:t>
      </w:r>
      <w:proofErr w:type="spellEnd"/>
      <w:r w:rsidR="008118A8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 – файл розкладу занять</w:t>
      </w:r>
      <w:r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;</w:t>
      </w:r>
    </w:p>
    <w:p w14:paraId="72AF19FC" w14:textId="42A6A2BB" w:rsidR="00925026" w:rsidRPr="00E5199E" w:rsidRDefault="00925026" w:rsidP="00E5199E">
      <w:pPr>
        <w:pStyle w:val="a3"/>
        <w:numPr>
          <w:ilvl w:val="1"/>
          <w:numId w:val="15"/>
        </w:numPr>
        <w:spacing w:after="0" w:line="240" w:lineRule="auto"/>
        <w:ind w:left="851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AssemblyInfo</w:t>
      </w:r>
      <w:proofErr w:type="spellEnd"/>
      <w:r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.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s</w:t>
      </w:r>
      <w:r w:rsidR="008118A8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 – для зберігання метаданих</w:t>
      </w:r>
    </w:p>
    <w:p w14:paraId="159DD251" w14:textId="55F98E06" w:rsidR="00925026" w:rsidRDefault="00925026" w:rsidP="00E5199E">
      <w:pPr>
        <w:pStyle w:val="a3"/>
        <w:numPr>
          <w:ilvl w:val="1"/>
          <w:numId w:val="15"/>
        </w:numPr>
        <w:spacing w:after="0" w:line="240" w:lineRule="auto"/>
        <w:ind w:left="851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DependencyInjectionContainer.cs</w:t>
      </w:r>
      <w:proofErr w:type="spellEnd"/>
      <w:r w:rsidR="008118A8" w:rsidRPr="00E5199E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 xml:space="preserve"> - </w:t>
      </w:r>
    </w:p>
    <w:p w14:paraId="005570C8" w14:textId="5E1F2B60" w:rsidR="00925026" w:rsidRDefault="00925026" w:rsidP="00E5199E">
      <w:pPr>
        <w:pStyle w:val="a3"/>
        <w:numPr>
          <w:ilvl w:val="1"/>
          <w:numId w:val="15"/>
        </w:numPr>
        <w:spacing w:after="0" w:line="240" w:lineRule="auto"/>
        <w:ind w:left="851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Startu</w:t>
      </w:r>
      <w:r w:rsidR="008118A8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p</w:t>
      </w:r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.cs</w:t>
      </w:r>
      <w:proofErr w:type="spellEnd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;</w:t>
      </w:r>
    </w:p>
    <w:p w14:paraId="526FD482" w14:textId="460F2E02" w:rsidR="00BD2AB3" w:rsidRDefault="00BD2AB3" w:rsidP="00E5199E">
      <w:pPr>
        <w:pStyle w:val="a3"/>
        <w:numPr>
          <w:ilvl w:val="0"/>
          <w:numId w:val="15"/>
        </w:numPr>
        <w:spacing w:after="0" w:line="240" w:lineRule="auto"/>
        <w:ind w:left="426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Mobile.Android</w:t>
      </w:r>
      <w:proofErr w:type="spellEnd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;</w:t>
      </w:r>
    </w:p>
    <w:p w14:paraId="4F64D2AD" w14:textId="7417AA00" w:rsidR="00BD2AB3" w:rsidRPr="00BD2AB3" w:rsidRDefault="00BD2AB3" w:rsidP="00E5199E">
      <w:pPr>
        <w:pStyle w:val="a3"/>
        <w:numPr>
          <w:ilvl w:val="0"/>
          <w:numId w:val="15"/>
        </w:numPr>
        <w:spacing w:after="0" w:line="240" w:lineRule="auto"/>
        <w:ind w:left="426"/>
        <w:outlineLvl w:val="1"/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</w:pPr>
      <w:proofErr w:type="spellStart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Mobile.iOS</w:t>
      </w:r>
      <w:proofErr w:type="spellEnd"/>
      <w:r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;</w:t>
      </w:r>
    </w:p>
    <w:bookmarkEnd w:id="4"/>
    <w:p w14:paraId="155BA497" w14:textId="64CCF79F" w:rsidR="00FF54AD" w:rsidRDefault="00FF54AD" w:rsidP="00331CEA">
      <w:pPr>
        <w:pStyle w:val="a3"/>
        <w:numPr>
          <w:ilvl w:val="1"/>
          <w:numId w:val="11"/>
        </w:numPr>
        <w:spacing w:after="0" w:line="240" w:lineRule="auto"/>
        <w:ind w:left="0"/>
        <w:outlineLvl w:val="1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Зв’язки програми з іншими програмами</w:t>
      </w:r>
    </w:p>
    <w:p w14:paraId="5E3D3CC3" w14:textId="17D5CEFD" w:rsidR="008C3488" w:rsidRDefault="008C3488" w:rsidP="00331CEA">
      <w:pPr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br w:type="page"/>
      </w:r>
    </w:p>
    <w:p w14:paraId="399E8F02" w14:textId="68334A81" w:rsidR="008C3488" w:rsidRDefault="008C3488" w:rsidP="00331CEA">
      <w:pPr>
        <w:pStyle w:val="a3"/>
        <w:numPr>
          <w:ilvl w:val="0"/>
          <w:numId w:val="11"/>
        </w:numPr>
        <w:spacing w:after="240" w:line="240" w:lineRule="auto"/>
        <w:ind w:left="0" w:hanging="284"/>
        <w:jc w:val="center"/>
        <w:outlineLvl w:val="0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bookmarkStart w:id="5" w:name="_Toc130366093"/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ВИКОРИСТАНІ ТЕХНІЧНІ ЗАСОБИ</w:t>
      </w:r>
      <w:bookmarkEnd w:id="5"/>
    </w:p>
    <w:p w14:paraId="5983DE79" w14:textId="77777777" w:rsidR="00331CEA" w:rsidRDefault="00331CEA" w:rsidP="00331CEA">
      <w:pPr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bookmarkStart w:id="6" w:name="_Toc130366094"/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br w:type="page"/>
      </w:r>
    </w:p>
    <w:p w14:paraId="07737606" w14:textId="55F956CD" w:rsidR="00D11B14" w:rsidRPr="00D11B14" w:rsidRDefault="008C3488" w:rsidP="00331CEA">
      <w:pPr>
        <w:pStyle w:val="a3"/>
        <w:numPr>
          <w:ilvl w:val="0"/>
          <w:numId w:val="11"/>
        </w:numPr>
        <w:spacing w:after="240" w:line="240" w:lineRule="auto"/>
        <w:ind w:left="0" w:hanging="284"/>
        <w:jc w:val="center"/>
        <w:outlineLvl w:val="0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ВИКЛИК І З</w:t>
      </w:r>
      <w:r w:rsidR="00FF54AD">
        <w:rPr>
          <w:rFonts w:ascii="Times New Roman" w:eastAsia="Times New Roman" w:hAnsi="Times New Roman" w:cs="Times New Roman"/>
          <w:sz w:val="28"/>
          <w:szCs w:val="24"/>
          <w:lang w:eastAsia="ru-RU"/>
        </w:rPr>
        <w:t>АВА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НТАЖЕННЯ</w:t>
      </w:r>
      <w:bookmarkEnd w:id="6"/>
    </w:p>
    <w:p w14:paraId="7B9715B5" w14:textId="47F7B456" w:rsidR="00D11B14" w:rsidRPr="00D11B14" w:rsidRDefault="00D11B14" w:rsidP="00331CEA">
      <w:pPr>
        <w:pStyle w:val="a3"/>
        <w:numPr>
          <w:ilvl w:val="0"/>
          <w:numId w:val="13"/>
        </w:numPr>
        <w:ind w:left="0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D11B14">
        <w:rPr>
          <w:rFonts w:ascii="Times New Roman" w:eastAsia="Times New Roman" w:hAnsi="Times New Roman" w:cs="Times New Roman"/>
          <w:sz w:val="28"/>
          <w:szCs w:val="24"/>
          <w:lang w:eastAsia="ru-RU"/>
        </w:rPr>
        <w:br w:type="page"/>
      </w:r>
    </w:p>
    <w:p w14:paraId="4D3D3992" w14:textId="2D5F5A73" w:rsidR="00787C82" w:rsidRPr="00787C82" w:rsidRDefault="008C3488" w:rsidP="00331CEA">
      <w:pPr>
        <w:pStyle w:val="a3"/>
        <w:numPr>
          <w:ilvl w:val="0"/>
          <w:numId w:val="11"/>
        </w:numPr>
        <w:spacing w:after="240" w:line="240" w:lineRule="auto"/>
        <w:ind w:left="0" w:hanging="284"/>
        <w:jc w:val="center"/>
        <w:outlineLvl w:val="0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bookmarkStart w:id="7" w:name="_Toc130366095"/>
      <w:r w:rsidRPr="00787C82"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ВХІДНІ ДАНІ</w:t>
      </w:r>
      <w:bookmarkEnd w:id="7"/>
    </w:p>
    <w:p w14:paraId="78E4700F" w14:textId="77777777" w:rsidR="00787C82" w:rsidRDefault="00787C82" w:rsidP="00331CEA">
      <w:pPr>
        <w:pStyle w:val="a3"/>
        <w:spacing w:after="0" w:line="240" w:lineRule="auto"/>
        <w:ind w:left="0" w:right="143"/>
        <w:outlineLvl w:val="0"/>
        <w:rPr>
          <w:rFonts w:ascii="Times New Roman" w:hAnsi="Times New Roman" w:cs="Times New Roman"/>
          <w:color w:val="000000"/>
          <w:sz w:val="28"/>
          <w:szCs w:val="28"/>
        </w:rPr>
      </w:pPr>
    </w:p>
    <w:p w14:paraId="54CA5905" w14:textId="77777777" w:rsidR="00331CEA" w:rsidRDefault="00331CEA" w:rsidP="00331CEA">
      <w:pPr>
        <w:rPr>
          <w:rFonts w:ascii="Times New Roman" w:hAnsi="Times New Roman" w:cs="Times New Roman"/>
          <w:color w:val="000000"/>
          <w:sz w:val="28"/>
          <w:szCs w:val="28"/>
        </w:rPr>
      </w:pPr>
      <w:bookmarkStart w:id="8" w:name="_Toc130366096"/>
      <w:r>
        <w:rPr>
          <w:rFonts w:ascii="Times New Roman" w:hAnsi="Times New Roman" w:cs="Times New Roman"/>
          <w:color w:val="000000"/>
          <w:sz w:val="28"/>
          <w:szCs w:val="28"/>
        </w:rPr>
        <w:br w:type="page"/>
      </w:r>
    </w:p>
    <w:p w14:paraId="2D79542E" w14:textId="32FAA64B" w:rsidR="008C3488" w:rsidRDefault="008C3488" w:rsidP="00331CEA">
      <w:pPr>
        <w:pStyle w:val="a3"/>
        <w:numPr>
          <w:ilvl w:val="0"/>
          <w:numId w:val="11"/>
        </w:numPr>
        <w:spacing w:after="240" w:line="240" w:lineRule="auto"/>
        <w:ind w:left="0" w:hanging="284"/>
        <w:jc w:val="center"/>
        <w:outlineLvl w:val="0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ВИХІДНІ ДАНІ</w:t>
      </w:r>
      <w:bookmarkEnd w:id="8"/>
    </w:p>
    <w:p w14:paraId="0FFB1306" w14:textId="77777777" w:rsidR="00787C82" w:rsidRDefault="00787C82" w:rsidP="00331CEA">
      <w:pPr>
        <w:spacing w:after="0" w:line="240" w:lineRule="auto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br w:type="page"/>
      </w:r>
    </w:p>
    <w:p w14:paraId="4B0368D5" w14:textId="450C7663" w:rsidR="008C3488" w:rsidRDefault="008C3488" w:rsidP="00331CEA">
      <w:pPr>
        <w:pStyle w:val="a3"/>
        <w:numPr>
          <w:ilvl w:val="0"/>
          <w:numId w:val="11"/>
        </w:numPr>
        <w:spacing w:after="240" w:line="240" w:lineRule="auto"/>
        <w:ind w:left="0" w:hanging="284"/>
        <w:jc w:val="center"/>
        <w:outlineLvl w:val="0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bookmarkStart w:id="9" w:name="_Toc130366097"/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ОПИС ПРИЗНАЧЕНОГО ДЛЯ КОРИСТУВАЧА ІНТЕРФЕЙСУ</w:t>
      </w:r>
      <w:bookmarkEnd w:id="9"/>
    </w:p>
    <w:p w14:paraId="3953B0D6" w14:textId="2EC256D7" w:rsidR="00787C82" w:rsidRDefault="00787C82" w:rsidP="00331CEA">
      <w:pPr>
        <w:rPr>
          <w:rFonts w:ascii="Times New Roman" w:eastAsia="SimSun" w:hAnsi="Times New Roman" w:cs="Times New Roman"/>
          <w:color w:val="000000"/>
          <w:sz w:val="28"/>
          <w:szCs w:val="28"/>
          <w:lang w:eastAsia="zh-CN"/>
        </w:rPr>
      </w:pPr>
    </w:p>
    <w:p w14:paraId="708A3950" w14:textId="6FC53E17" w:rsidR="00787C82" w:rsidRDefault="00787C82" w:rsidP="00331CEA">
      <w:pPr>
        <w:rPr>
          <w:rFonts w:ascii="Times New Roman" w:eastAsia="SimSun" w:hAnsi="Times New Roman" w:cs="Times New Roman"/>
          <w:color w:val="000000"/>
          <w:sz w:val="28"/>
          <w:szCs w:val="28"/>
          <w:lang w:eastAsia="zh-CN"/>
        </w:rPr>
      </w:pPr>
      <w:r>
        <w:rPr>
          <w:rFonts w:ascii="Times New Roman" w:eastAsia="SimSun" w:hAnsi="Times New Roman" w:cs="Times New Roman"/>
          <w:color w:val="000000"/>
          <w:sz w:val="28"/>
          <w:szCs w:val="28"/>
          <w:lang w:eastAsia="zh-CN"/>
        </w:rPr>
        <w:br w:type="page"/>
      </w:r>
    </w:p>
    <w:p w14:paraId="00F15311" w14:textId="36C23463" w:rsidR="008C3488" w:rsidRDefault="008C3488" w:rsidP="00331CEA">
      <w:pPr>
        <w:pStyle w:val="a3"/>
        <w:numPr>
          <w:ilvl w:val="0"/>
          <w:numId w:val="11"/>
        </w:numPr>
        <w:spacing w:after="240" w:line="240" w:lineRule="auto"/>
        <w:ind w:left="0" w:hanging="284"/>
        <w:jc w:val="center"/>
        <w:outlineLvl w:val="0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bookmarkStart w:id="10" w:name="_Toc130366098"/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ПОРЯДОК РОБОТИ З ПРОГРАМОЮ</w:t>
      </w:r>
      <w:bookmarkEnd w:id="10"/>
    </w:p>
    <w:p w14:paraId="4B754F6B" w14:textId="5ED2286C" w:rsidR="006E2D59" w:rsidRDefault="006E2D59" w:rsidP="00331CEA">
      <w:pPr>
        <w:spacing w:after="240" w:line="240" w:lineRule="auto"/>
        <w:ind w:firstLine="567"/>
        <w:outlineLvl w:val="0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14:paraId="3F65A887" w14:textId="77777777" w:rsidR="006E2D59" w:rsidRDefault="006E2D59" w:rsidP="00331CEA">
      <w:pPr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br w:type="page"/>
      </w:r>
    </w:p>
    <w:p w14:paraId="07C2FF8B" w14:textId="1C16CE62" w:rsidR="00EA6846" w:rsidRDefault="006E2D59" w:rsidP="00331CEA">
      <w:pPr>
        <w:pStyle w:val="a3"/>
        <w:numPr>
          <w:ilvl w:val="0"/>
          <w:numId w:val="11"/>
        </w:numPr>
        <w:tabs>
          <w:tab w:val="left" w:pos="426"/>
        </w:tabs>
        <w:spacing w:after="240" w:line="240" w:lineRule="auto"/>
        <w:ind w:left="0" w:firstLine="0"/>
        <w:jc w:val="center"/>
        <w:outlineLvl w:val="0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ПОВІДОМЛЕННЯ</w:t>
      </w:r>
    </w:p>
    <w:p w14:paraId="57AAF40A" w14:textId="77777777" w:rsidR="006E2D59" w:rsidRPr="006E2D59" w:rsidRDefault="006E2D59" w:rsidP="00331CEA">
      <w:pPr>
        <w:pStyle w:val="a3"/>
        <w:spacing w:after="240" w:line="240" w:lineRule="auto"/>
        <w:ind w:left="0"/>
        <w:outlineLvl w:val="0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sectPr w:rsidR="006E2D59" w:rsidRPr="006E2D59" w:rsidSect="00FB165F">
      <w:pgSz w:w="11906" w:h="16838"/>
      <w:pgMar w:top="1418" w:right="567" w:bottom="851" w:left="1134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78F2E78" w14:textId="77777777" w:rsidR="000F18CF" w:rsidRDefault="000F18CF" w:rsidP="009030F5">
      <w:pPr>
        <w:spacing w:after="0" w:line="240" w:lineRule="auto"/>
      </w:pPr>
      <w:r>
        <w:separator/>
      </w:r>
    </w:p>
  </w:endnote>
  <w:endnote w:type="continuationSeparator" w:id="0">
    <w:p w14:paraId="5201D3F5" w14:textId="77777777" w:rsidR="000F18CF" w:rsidRDefault="000F18CF" w:rsidP="009030F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D2AEC34" w14:textId="77777777" w:rsidR="000F18CF" w:rsidRDefault="000F18CF" w:rsidP="009030F5">
      <w:pPr>
        <w:spacing w:after="0" w:line="240" w:lineRule="auto"/>
      </w:pPr>
      <w:r>
        <w:separator/>
      </w:r>
    </w:p>
  </w:footnote>
  <w:footnote w:type="continuationSeparator" w:id="0">
    <w:p w14:paraId="1139C648" w14:textId="77777777" w:rsidR="000F18CF" w:rsidRDefault="000F18CF" w:rsidP="009030F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F293EB8" w14:textId="1438E042" w:rsidR="009030F5" w:rsidRDefault="00B212FB" w:rsidP="009030F5">
    <w:pPr>
      <w:spacing w:after="0"/>
      <w:jc w:val="center"/>
      <w:rPr>
        <w:rFonts w:ascii="Times New Roman" w:hAnsi="Times New Roman" w:cs="Times New Roman"/>
        <w:sz w:val="28"/>
        <w:szCs w:val="28"/>
      </w:rPr>
    </w:pPr>
    <w:r w:rsidRPr="006A2260">
      <w:rPr>
        <w:rFonts w:ascii="Times New Roman" w:hAnsi="Times New Roman" w:cs="Times New Roman"/>
        <w:sz w:val="28"/>
        <w:szCs w:val="28"/>
      </w:rPr>
      <w:t>1116130.01318-01</w:t>
    </w:r>
    <w:r>
      <w:rPr>
        <w:rFonts w:ascii="Times New Roman" w:hAnsi="Times New Roman" w:cs="Times New Roman"/>
        <w:sz w:val="28"/>
        <w:szCs w:val="28"/>
      </w:rPr>
      <w:t xml:space="preserve"> </w:t>
    </w:r>
    <w:r w:rsidR="000E2904">
      <w:rPr>
        <w:rFonts w:ascii="Times New Roman" w:hAnsi="Times New Roman" w:cs="Times New Roman"/>
        <w:sz w:val="28"/>
        <w:szCs w:val="28"/>
      </w:rPr>
      <w:t>1</w:t>
    </w:r>
    <w:r w:rsidR="00FF54AD">
      <w:rPr>
        <w:rFonts w:ascii="Times New Roman" w:hAnsi="Times New Roman" w:cs="Times New Roman"/>
        <w:sz w:val="28"/>
        <w:szCs w:val="28"/>
      </w:rPr>
      <w:t>3</w:t>
    </w:r>
    <w:r w:rsidR="000E2904">
      <w:rPr>
        <w:rFonts w:ascii="Times New Roman" w:hAnsi="Times New Roman" w:cs="Times New Roman"/>
        <w:sz w:val="28"/>
        <w:szCs w:val="28"/>
      </w:rPr>
      <w:t xml:space="preserve"> 01</w:t>
    </w:r>
  </w:p>
  <w:sdt>
    <w:sdtPr>
      <w:id w:val="-1128463043"/>
      <w:docPartObj>
        <w:docPartGallery w:val="Page Numbers (Top of Page)"/>
        <w:docPartUnique/>
      </w:docPartObj>
    </w:sdtPr>
    <w:sdtEndPr/>
    <w:sdtContent>
      <w:p w14:paraId="5604A59B" w14:textId="07486817" w:rsidR="009030F5" w:rsidRPr="009030F5" w:rsidRDefault="009030F5" w:rsidP="009030F5">
        <w:pPr>
          <w:pStyle w:val="a4"/>
          <w:jc w:val="center"/>
          <w:rPr>
            <w:rFonts w:ascii="Times New Roman" w:hAnsi="Times New Roman" w:cs="Times New Roman"/>
            <w:sz w:val="28"/>
            <w:szCs w:val="28"/>
          </w:rPr>
        </w:pPr>
        <w:r w:rsidRPr="009030F5">
          <w:rPr>
            <w:rFonts w:ascii="Times New Roman" w:hAnsi="Times New Roman" w:cs="Times New Roman"/>
            <w:sz w:val="28"/>
            <w:szCs w:val="28"/>
          </w:rPr>
          <w:fldChar w:fldCharType="begin"/>
        </w:r>
        <w:r w:rsidRPr="009030F5">
          <w:rPr>
            <w:rFonts w:ascii="Times New Roman" w:hAnsi="Times New Roman" w:cs="Times New Roman"/>
            <w:sz w:val="28"/>
            <w:szCs w:val="28"/>
          </w:rPr>
          <w:instrText>PAGE   \* MERGEFORMAT</w:instrText>
        </w:r>
        <w:r w:rsidRPr="009030F5">
          <w:rPr>
            <w:rFonts w:ascii="Times New Roman" w:hAnsi="Times New Roman" w:cs="Times New Roman"/>
            <w:sz w:val="28"/>
            <w:szCs w:val="28"/>
          </w:rPr>
          <w:fldChar w:fldCharType="separate"/>
        </w:r>
        <w:r w:rsidRPr="009030F5">
          <w:rPr>
            <w:rFonts w:ascii="Times New Roman" w:hAnsi="Times New Roman" w:cs="Times New Roman"/>
            <w:sz w:val="28"/>
            <w:szCs w:val="28"/>
            <w:lang w:val="ru-RU"/>
          </w:rPr>
          <w:t>2</w:t>
        </w:r>
        <w:r w:rsidRPr="009030F5">
          <w:rPr>
            <w:rFonts w:ascii="Times New Roman" w:hAnsi="Times New Roman" w:cs="Times New Roman"/>
            <w:sz w:val="28"/>
            <w:szCs w:val="28"/>
          </w:rPr>
          <w:fldChar w:fldCharType="end"/>
        </w:r>
      </w:p>
    </w:sdtContent>
  </w:sdt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833601019"/>
      <w:docPartObj>
        <w:docPartGallery w:val="Page Numbers (Top of Page)"/>
        <w:docPartUnique/>
      </w:docPartObj>
    </w:sdtPr>
    <w:sdtEndPr>
      <w:rPr>
        <w:rFonts w:ascii="Times New Roman" w:hAnsi="Times New Roman" w:cs="Times New Roman"/>
        <w:sz w:val="28"/>
        <w:szCs w:val="28"/>
      </w:rPr>
    </w:sdtEndPr>
    <w:sdtContent>
      <w:p w14:paraId="627CB584" w14:textId="1B6CE859" w:rsidR="00224864" w:rsidRDefault="00224864" w:rsidP="00224864">
        <w:pPr>
          <w:spacing w:after="0"/>
          <w:jc w:val="center"/>
        </w:pPr>
      </w:p>
      <w:p w14:paraId="0B79D196" w14:textId="74E96EB4" w:rsidR="00FB165F" w:rsidRPr="00FB165F" w:rsidRDefault="000F18CF" w:rsidP="00FB165F">
        <w:pPr>
          <w:pStyle w:val="a4"/>
          <w:jc w:val="center"/>
          <w:rPr>
            <w:rFonts w:ascii="Times New Roman" w:hAnsi="Times New Roman" w:cs="Times New Roman"/>
            <w:sz w:val="28"/>
            <w:szCs w:val="28"/>
          </w:rPr>
        </w:pP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1DE60D3"/>
    <w:multiLevelType w:val="hybridMultilevel"/>
    <w:tmpl w:val="B044D7E6"/>
    <w:lvl w:ilvl="0" w:tplc="5142A3A0">
      <w:start w:val="1"/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 w15:restartNumberingAfterBreak="0">
    <w:nsid w:val="0CC91EBE"/>
    <w:multiLevelType w:val="hybridMultilevel"/>
    <w:tmpl w:val="20BE6DD0"/>
    <w:lvl w:ilvl="0" w:tplc="823E282E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1CE107E6"/>
    <w:multiLevelType w:val="multilevel"/>
    <w:tmpl w:val="DDD25C08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987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4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007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367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727" w:hanging="2160"/>
      </w:pPr>
      <w:rPr>
        <w:rFonts w:hint="default"/>
      </w:rPr>
    </w:lvl>
  </w:abstractNum>
  <w:abstractNum w:abstractNumId="3" w15:restartNumberingAfterBreak="0">
    <w:nsid w:val="1F262400"/>
    <w:multiLevelType w:val="multilevel"/>
    <w:tmpl w:val="3BEAE832"/>
    <w:lvl w:ilvl="0">
      <w:start w:val="1"/>
      <w:numFmt w:val="decimal"/>
      <w:lvlText w:val="%1."/>
      <w:lvlJc w:val="left"/>
      <w:pPr>
        <w:ind w:left="1494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914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257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3294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65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4374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73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454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6174" w:hanging="2160"/>
      </w:pPr>
      <w:rPr>
        <w:rFonts w:hint="default"/>
      </w:rPr>
    </w:lvl>
  </w:abstractNum>
  <w:abstractNum w:abstractNumId="4" w15:restartNumberingAfterBreak="0">
    <w:nsid w:val="22E61B0F"/>
    <w:multiLevelType w:val="hybridMultilevel"/>
    <w:tmpl w:val="766A459E"/>
    <w:lvl w:ilvl="0" w:tplc="823E282E">
      <w:start w:val="1"/>
      <w:numFmt w:val="bullet"/>
      <w:lvlText w:val=""/>
      <w:lvlJc w:val="left"/>
      <w:pPr>
        <w:ind w:left="186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58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330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402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74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46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618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90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620" w:hanging="360"/>
      </w:pPr>
      <w:rPr>
        <w:rFonts w:ascii="Wingdings" w:hAnsi="Wingdings" w:hint="default"/>
      </w:rPr>
    </w:lvl>
  </w:abstractNum>
  <w:abstractNum w:abstractNumId="5" w15:restartNumberingAfterBreak="0">
    <w:nsid w:val="29696E00"/>
    <w:multiLevelType w:val="hybridMultilevel"/>
    <w:tmpl w:val="51883002"/>
    <w:lvl w:ilvl="0" w:tplc="64B4D9F0">
      <w:start w:val="2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6" w15:restartNumberingAfterBreak="0">
    <w:nsid w:val="2EF40640"/>
    <w:multiLevelType w:val="hybridMultilevel"/>
    <w:tmpl w:val="37AC0B72"/>
    <w:lvl w:ilvl="0" w:tplc="200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3CE2625"/>
    <w:multiLevelType w:val="hybridMultilevel"/>
    <w:tmpl w:val="6936DB7A"/>
    <w:lvl w:ilvl="0" w:tplc="58841E5E">
      <w:start w:val="8"/>
      <w:numFmt w:val="decimal"/>
      <w:lvlText w:val="%1"/>
      <w:lvlJc w:val="left"/>
      <w:pPr>
        <w:ind w:left="644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364" w:hanging="360"/>
      </w:pPr>
    </w:lvl>
    <w:lvl w:ilvl="2" w:tplc="2000001B" w:tentative="1">
      <w:start w:val="1"/>
      <w:numFmt w:val="lowerRoman"/>
      <w:lvlText w:val="%3."/>
      <w:lvlJc w:val="right"/>
      <w:pPr>
        <w:ind w:left="2084" w:hanging="180"/>
      </w:pPr>
    </w:lvl>
    <w:lvl w:ilvl="3" w:tplc="2000000F" w:tentative="1">
      <w:start w:val="1"/>
      <w:numFmt w:val="decimal"/>
      <w:lvlText w:val="%4."/>
      <w:lvlJc w:val="left"/>
      <w:pPr>
        <w:ind w:left="2804" w:hanging="360"/>
      </w:pPr>
    </w:lvl>
    <w:lvl w:ilvl="4" w:tplc="20000019" w:tentative="1">
      <w:start w:val="1"/>
      <w:numFmt w:val="lowerLetter"/>
      <w:lvlText w:val="%5."/>
      <w:lvlJc w:val="left"/>
      <w:pPr>
        <w:ind w:left="3524" w:hanging="360"/>
      </w:pPr>
    </w:lvl>
    <w:lvl w:ilvl="5" w:tplc="2000001B" w:tentative="1">
      <w:start w:val="1"/>
      <w:numFmt w:val="lowerRoman"/>
      <w:lvlText w:val="%6."/>
      <w:lvlJc w:val="right"/>
      <w:pPr>
        <w:ind w:left="4244" w:hanging="180"/>
      </w:pPr>
    </w:lvl>
    <w:lvl w:ilvl="6" w:tplc="2000000F" w:tentative="1">
      <w:start w:val="1"/>
      <w:numFmt w:val="decimal"/>
      <w:lvlText w:val="%7."/>
      <w:lvlJc w:val="left"/>
      <w:pPr>
        <w:ind w:left="4964" w:hanging="360"/>
      </w:pPr>
    </w:lvl>
    <w:lvl w:ilvl="7" w:tplc="20000019" w:tentative="1">
      <w:start w:val="1"/>
      <w:numFmt w:val="lowerLetter"/>
      <w:lvlText w:val="%8."/>
      <w:lvlJc w:val="left"/>
      <w:pPr>
        <w:ind w:left="5684" w:hanging="360"/>
      </w:pPr>
    </w:lvl>
    <w:lvl w:ilvl="8" w:tplc="2000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8" w15:restartNumberingAfterBreak="0">
    <w:nsid w:val="467E2114"/>
    <w:multiLevelType w:val="multilevel"/>
    <w:tmpl w:val="472E392C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9" w15:restartNumberingAfterBreak="0">
    <w:nsid w:val="4B7C2772"/>
    <w:multiLevelType w:val="hybridMultilevel"/>
    <w:tmpl w:val="EC90E076"/>
    <w:lvl w:ilvl="0" w:tplc="2000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2000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53F63B30"/>
    <w:multiLevelType w:val="hybridMultilevel"/>
    <w:tmpl w:val="AEC67B14"/>
    <w:lvl w:ilvl="0" w:tplc="39E8F752">
      <w:start w:val="6"/>
      <w:numFmt w:val="bullet"/>
      <w:lvlText w:val="-"/>
      <w:lvlJc w:val="left"/>
      <w:pPr>
        <w:ind w:left="1500" w:hanging="360"/>
      </w:pPr>
      <w:rPr>
        <w:rFonts w:ascii="Times New Roman" w:eastAsiaTheme="minorHAnsi" w:hAnsi="Times New Roman" w:cs="Times New Roman" w:hint="default"/>
      </w:rPr>
    </w:lvl>
    <w:lvl w:ilvl="1" w:tplc="20000003" w:tentative="1">
      <w:start w:val="1"/>
      <w:numFmt w:val="bullet"/>
      <w:lvlText w:val="o"/>
      <w:lvlJc w:val="left"/>
      <w:pPr>
        <w:ind w:left="2220" w:hanging="360"/>
      </w:pPr>
      <w:rPr>
        <w:rFonts w:ascii="Courier New" w:hAnsi="Courier New" w:cs="Courier New" w:hint="default"/>
      </w:rPr>
    </w:lvl>
    <w:lvl w:ilvl="2" w:tplc="20000005" w:tentative="1">
      <w:start w:val="1"/>
      <w:numFmt w:val="bullet"/>
      <w:lvlText w:val=""/>
      <w:lvlJc w:val="left"/>
      <w:pPr>
        <w:ind w:left="2940" w:hanging="360"/>
      </w:pPr>
      <w:rPr>
        <w:rFonts w:ascii="Wingdings" w:hAnsi="Wingdings" w:hint="default"/>
      </w:rPr>
    </w:lvl>
    <w:lvl w:ilvl="3" w:tplc="20000001" w:tentative="1">
      <w:start w:val="1"/>
      <w:numFmt w:val="bullet"/>
      <w:lvlText w:val=""/>
      <w:lvlJc w:val="left"/>
      <w:pPr>
        <w:ind w:left="3660" w:hanging="360"/>
      </w:pPr>
      <w:rPr>
        <w:rFonts w:ascii="Symbol" w:hAnsi="Symbol" w:hint="default"/>
      </w:rPr>
    </w:lvl>
    <w:lvl w:ilvl="4" w:tplc="20000003" w:tentative="1">
      <w:start w:val="1"/>
      <w:numFmt w:val="bullet"/>
      <w:lvlText w:val="o"/>
      <w:lvlJc w:val="left"/>
      <w:pPr>
        <w:ind w:left="4380" w:hanging="360"/>
      </w:pPr>
      <w:rPr>
        <w:rFonts w:ascii="Courier New" w:hAnsi="Courier New" w:cs="Courier New" w:hint="default"/>
      </w:rPr>
    </w:lvl>
    <w:lvl w:ilvl="5" w:tplc="20000005" w:tentative="1">
      <w:start w:val="1"/>
      <w:numFmt w:val="bullet"/>
      <w:lvlText w:val=""/>
      <w:lvlJc w:val="left"/>
      <w:pPr>
        <w:ind w:left="5100" w:hanging="360"/>
      </w:pPr>
      <w:rPr>
        <w:rFonts w:ascii="Wingdings" w:hAnsi="Wingdings" w:hint="default"/>
      </w:rPr>
    </w:lvl>
    <w:lvl w:ilvl="6" w:tplc="20000001" w:tentative="1">
      <w:start w:val="1"/>
      <w:numFmt w:val="bullet"/>
      <w:lvlText w:val=""/>
      <w:lvlJc w:val="left"/>
      <w:pPr>
        <w:ind w:left="5820" w:hanging="360"/>
      </w:pPr>
      <w:rPr>
        <w:rFonts w:ascii="Symbol" w:hAnsi="Symbol" w:hint="default"/>
      </w:rPr>
    </w:lvl>
    <w:lvl w:ilvl="7" w:tplc="20000003" w:tentative="1">
      <w:start w:val="1"/>
      <w:numFmt w:val="bullet"/>
      <w:lvlText w:val="o"/>
      <w:lvlJc w:val="left"/>
      <w:pPr>
        <w:ind w:left="6540" w:hanging="360"/>
      </w:pPr>
      <w:rPr>
        <w:rFonts w:ascii="Courier New" w:hAnsi="Courier New" w:cs="Courier New" w:hint="default"/>
      </w:rPr>
    </w:lvl>
    <w:lvl w:ilvl="8" w:tplc="20000005" w:tentative="1">
      <w:start w:val="1"/>
      <w:numFmt w:val="bullet"/>
      <w:lvlText w:val=""/>
      <w:lvlJc w:val="left"/>
      <w:pPr>
        <w:ind w:left="7260" w:hanging="360"/>
      </w:pPr>
      <w:rPr>
        <w:rFonts w:ascii="Wingdings" w:hAnsi="Wingdings" w:hint="default"/>
      </w:rPr>
    </w:lvl>
  </w:abstractNum>
  <w:abstractNum w:abstractNumId="11" w15:restartNumberingAfterBreak="0">
    <w:nsid w:val="65744E8E"/>
    <w:multiLevelType w:val="hybridMultilevel"/>
    <w:tmpl w:val="91447B12"/>
    <w:lvl w:ilvl="0" w:tplc="091A6E2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65C21A7B"/>
    <w:multiLevelType w:val="hybridMultilevel"/>
    <w:tmpl w:val="6B40EE60"/>
    <w:lvl w:ilvl="0" w:tplc="C2D84938">
      <w:start w:val="2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9257395"/>
    <w:multiLevelType w:val="multilevel"/>
    <w:tmpl w:val="32C299CE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52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6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68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400" w:hanging="2160"/>
      </w:pPr>
      <w:rPr>
        <w:rFonts w:hint="default"/>
      </w:rPr>
    </w:lvl>
  </w:abstractNum>
  <w:abstractNum w:abstractNumId="14" w15:restartNumberingAfterBreak="0">
    <w:nsid w:val="714D626D"/>
    <w:multiLevelType w:val="hybridMultilevel"/>
    <w:tmpl w:val="271EF43A"/>
    <w:lvl w:ilvl="0" w:tplc="80C20622">
      <w:start w:val="1"/>
      <w:numFmt w:val="bullet"/>
      <w:lvlText w:val=""/>
      <w:lvlJc w:val="left"/>
      <w:pPr>
        <w:ind w:left="1347" w:hanging="360"/>
      </w:pPr>
      <w:rPr>
        <w:rFonts w:ascii="Symbol" w:hAnsi="Symbol" w:hint="default"/>
      </w:rPr>
    </w:lvl>
    <w:lvl w:ilvl="1" w:tplc="04190001">
      <w:start w:val="1"/>
      <w:numFmt w:val="bullet"/>
      <w:lvlText w:val=""/>
      <w:lvlJc w:val="left"/>
      <w:pPr>
        <w:ind w:left="2067" w:hanging="360"/>
      </w:pPr>
      <w:rPr>
        <w:rFonts w:ascii="Symbol" w:hAnsi="Symbol" w:hint="default"/>
      </w:rPr>
    </w:lvl>
    <w:lvl w:ilvl="2" w:tplc="64B4D9F0">
      <w:start w:val="2"/>
      <w:numFmt w:val="bullet"/>
      <w:lvlText w:val="-"/>
      <w:lvlJc w:val="left"/>
      <w:pPr>
        <w:ind w:left="2787" w:hanging="360"/>
      </w:pPr>
      <w:rPr>
        <w:rFonts w:ascii="Times New Roman" w:eastAsia="Times New Roman" w:hAnsi="Times New Roman" w:cs="Times New Roman" w:hint="default"/>
      </w:rPr>
    </w:lvl>
    <w:lvl w:ilvl="3" w:tplc="04220001" w:tentative="1">
      <w:start w:val="1"/>
      <w:numFmt w:val="bullet"/>
      <w:lvlText w:val=""/>
      <w:lvlJc w:val="left"/>
      <w:pPr>
        <w:ind w:left="350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422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94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66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638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7107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8"/>
  </w:num>
  <w:num w:numId="3">
    <w:abstractNumId w:val="13"/>
  </w:num>
  <w:num w:numId="4">
    <w:abstractNumId w:val="10"/>
  </w:num>
  <w:num w:numId="5">
    <w:abstractNumId w:val="11"/>
  </w:num>
  <w:num w:numId="6">
    <w:abstractNumId w:val="4"/>
  </w:num>
  <w:num w:numId="7">
    <w:abstractNumId w:val="7"/>
  </w:num>
  <w:num w:numId="8">
    <w:abstractNumId w:val="9"/>
  </w:num>
  <w:num w:numId="9">
    <w:abstractNumId w:val="1"/>
  </w:num>
  <w:num w:numId="10">
    <w:abstractNumId w:val="3"/>
  </w:num>
  <w:num w:numId="11">
    <w:abstractNumId w:val="2"/>
  </w:num>
  <w:num w:numId="12">
    <w:abstractNumId w:val="5"/>
  </w:num>
  <w:num w:numId="13">
    <w:abstractNumId w:val="12"/>
  </w:num>
  <w:num w:numId="14">
    <w:abstractNumId w:val="0"/>
  </w:num>
  <w:num w:numId="15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32B7E"/>
    <w:rsid w:val="000329DB"/>
    <w:rsid w:val="00037A9B"/>
    <w:rsid w:val="0006147F"/>
    <w:rsid w:val="000E2904"/>
    <w:rsid w:val="000F110C"/>
    <w:rsid w:val="000F18CF"/>
    <w:rsid w:val="001B72A9"/>
    <w:rsid w:val="00224864"/>
    <w:rsid w:val="002D07C9"/>
    <w:rsid w:val="00331CEA"/>
    <w:rsid w:val="0033348E"/>
    <w:rsid w:val="00374FE9"/>
    <w:rsid w:val="00385D75"/>
    <w:rsid w:val="003C431B"/>
    <w:rsid w:val="003E48D2"/>
    <w:rsid w:val="003E6ED5"/>
    <w:rsid w:val="004500C8"/>
    <w:rsid w:val="004A5924"/>
    <w:rsid w:val="004D7E6D"/>
    <w:rsid w:val="004E15AE"/>
    <w:rsid w:val="004E37B3"/>
    <w:rsid w:val="004F155B"/>
    <w:rsid w:val="00527F8B"/>
    <w:rsid w:val="006C0E44"/>
    <w:rsid w:val="006D61CB"/>
    <w:rsid w:val="006E2D59"/>
    <w:rsid w:val="007422A5"/>
    <w:rsid w:val="00787C82"/>
    <w:rsid w:val="007C71F2"/>
    <w:rsid w:val="007E519B"/>
    <w:rsid w:val="008118A8"/>
    <w:rsid w:val="00843C53"/>
    <w:rsid w:val="008C3488"/>
    <w:rsid w:val="009030F5"/>
    <w:rsid w:val="00925026"/>
    <w:rsid w:val="009F452E"/>
    <w:rsid w:val="00A50F2A"/>
    <w:rsid w:val="00AC02EC"/>
    <w:rsid w:val="00AF6835"/>
    <w:rsid w:val="00B11491"/>
    <w:rsid w:val="00B212FB"/>
    <w:rsid w:val="00B61D10"/>
    <w:rsid w:val="00B66490"/>
    <w:rsid w:val="00BC1C88"/>
    <w:rsid w:val="00BD2AB3"/>
    <w:rsid w:val="00C05E25"/>
    <w:rsid w:val="00C350A5"/>
    <w:rsid w:val="00D1056C"/>
    <w:rsid w:val="00D11B14"/>
    <w:rsid w:val="00DF0E1F"/>
    <w:rsid w:val="00E32B7E"/>
    <w:rsid w:val="00E5199E"/>
    <w:rsid w:val="00E7214A"/>
    <w:rsid w:val="00E80B7D"/>
    <w:rsid w:val="00EA6846"/>
    <w:rsid w:val="00EE2631"/>
    <w:rsid w:val="00F95C5B"/>
    <w:rsid w:val="00FB165F"/>
    <w:rsid w:val="00FC2163"/>
    <w:rsid w:val="00FF54A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65F9C89E"/>
  <w15:chartTrackingRefBased/>
  <w15:docId w15:val="{94E78172-22BC-487B-A4E4-86C516C3BFE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uk-U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F6835"/>
  </w:style>
  <w:style w:type="paragraph" w:styleId="1">
    <w:name w:val="heading 1"/>
    <w:basedOn w:val="a"/>
    <w:next w:val="a"/>
    <w:link w:val="10"/>
    <w:qFormat/>
    <w:rsid w:val="00385D75"/>
    <w:pPr>
      <w:keepNext/>
      <w:widowControl w:val="0"/>
      <w:autoSpaceDE w:val="0"/>
      <w:autoSpaceDN w:val="0"/>
      <w:adjustRightInd w:val="0"/>
      <w:spacing w:before="240" w:after="60" w:line="240" w:lineRule="auto"/>
      <w:outlineLvl w:val="0"/>
    </w:pPr>
    <w:rPr>
      <w:rFonts w:ascii="Times New Roman" w:eastAsia="Times New Roman" w:hAnsi="Times New Roman" w:cs="Times New Roman"/>
      <w:b/>
      <w:bCs/>
      <w:kern w:val="32"/>
      <w:sz w:val="32"/>
      <w:szCs w:val="32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F95C5B"/>
    <w:pPr>
      <w:autoSpaceDE w:val="0"/>
      <w:autoSpaceDN w:val="0"/>
      <w:adjustRightInd w:val="0"/>
      <w:spacing w:after="0" w:line="240" w:lineRule="auto"/>
    </w:pPr>
    <w:rPr>
      <w:rFonts w:ascii="Times New Roman" w:eastAsia="MS Mincho" w:hAnsi="Times New Roman" w:cs="Times New Roman"/>
      <w:color w:val="000000"/>
      <w:sz w:val="24"/>
      <w:szCs w:val="24"/>
      <w:lang w:val="ru-RU" w:eastAsia="ru-RU"/>
    </w:rPr>
  </w:style>
  <w:style w:type="paragraph" w:styleId="a3">
    <w:name w:val="List Paragraph"/>
    <w:basedOn w:val="a"/>
    <w:uiPriority w:val="34"/>
    <w:qFormat/>
    <w:rsid w:val="009030F5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9030F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ій колонтитул Знак"/>
    <w:basedOn w:val="a0"/>
    <w:link w:val="a4"/>
    <w:uiPriority w:val="99"/>
    <w:rsid w:val="009030F5"/>
  </w:style>
  <w:style w:type="paragraph" w:styleId="a6">
    <w:name w:val="footer"/>
    <w:basedOn w:val="a"/>
    <w:link w:val="a7"/>
    <w:uiPriority w:val="99"/>
    <w:unhideWhenUsed/>
    <w:rsid w:val="009030F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ій колонтитул Знак"/>
    <w:basedOn w:val="a0"/>
    <w:link w:val="a6"/>
    <w:uiPriority w:val="99"/>
    <w:rsid w:val="009030F5"/>
  </w:style>
  <w:style w:type="character" w:customStyle="1" w:styleId="10">
    <w:name w:val="Заголовок 1 Знак"/>
    <w:basedOn w:val="a0"/>
    <w:link w:val="1"/>
    <w:rsid w:val="00385D75"/>
    <w:rPr>
      <w:rFonts w:ascii="Times New Roman" w:eastAsia="Times New Roman" w:hAnsi="Times New Roman" w:cs="Times New Roman"/>
      <w:b/>
      <w:bCs/>
      <w:kern w:val="32"/>
      <w:sz w:val="32"/>
      <w:szCs w:val="32"/>
      <w:lang w:val="ru-RU" w:eastAsia="ru-RU"/>
    </w:rPr>
  </w:style>
  <w:style w:type="paragraph" w:styleId="a8">
    <w:name w:val="Normal (Web)"/>
    <w:basedOn w:val="a"/>
    <w:uiPriority w:val="99"/>
    <w:rsid w:val="00385D75"/>
    <w:pPr>
      <w:spacing w:before="100" w:beforeAutospacing="1" w:after="100" w:afterAutospacing="1" w:line="240" w:lineRule="auto"/>
    </w:pPr>
    <w:rPr>
      <w:rFonts w:ascii="Times New Roman" w:eastAsia="SimSun" w:hAnsi="Times New Roman" w:cs="Times New Roman"/>
      <w:sz w:val="24"/>
      <w:szCs w:val="24"/>
      <w:lang w:val="ru-RU" w:eastAsia="zh-CN"/>
    </w:rPr>
  </w:style>
  <w:style w:type="paragraph" w:styleId="a9">
    <w:name w:val="Body Text"/>
    <w:basedOn w:val="a"/>
    <w:link w:val="aa"/>
    <w:rsid w:val="004A5924"/>
    <w:pPr>
      <w:widowControl w:val="0"/>
      <w:autoSpaceDE w:val="0"/>
      <w:autoSpaceDN w:val="0"/>
      <w:adjustRightInd w:val="0"/>
      <w:spacing w:after="120" w:line="240" w:lineRule="auto"/>
    </w:pPr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character" w:customStyle="1" w:styleId="aa">
    <w:name w:val="Основний текст Знак"/>
    <w:basedOn w:val="a0"/>
    <w:link w:val="a9"/>
    <w:rsid w:val="004A5924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table" w:styleId="ab">
    <w:name w:val="Table Grid"/>
    <w:basedOn w:val="a1"/>
    <w:uiPriority w:val="39"/>
    <w:rsid w:val="00B1149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TOC Heading"/>
    <w:basedOn w:val="1"/>
    <w:next w:val="a"/>
    <w:uiPriority w:val="39"/>
    <w:unhideWhenUsed/>
    <w:qFormat/>
    <w:rsid w:val="003E6ED5"/>
    <w:pPr>
      <w:keepLines/>
      <w:widowControl/>
      <w:autoSpaceDE/>
      <w:autoSpaceDN/>
      <w:adjustRightInd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</w:rPr>
  </w:style>
  <w:style w:type="paragraph" w:styleId="11">
    <w:name w:val="toc 1"/>
    <w:basedOn w:val="a"/>
    <w:next w:val="a"/>
    <w:autoRedefine/>
    <w:uiPriority w:val="39"/>
    <w:unhideWhenUsed/>
    <w:rsid w:val="003E6ED5"/>
    <w:pPr>
      <w:spacing w:after="100"/>
    </w:pPr>
  </w:style>
  <w:style w:type="paragraph" w:styleId="2">
    <w:name w:val="toc 2"/>
    <w:basedOn w:val="a"/>
    <w:next w:val="a"/>
    <w:autoRedefine/>
    <w:uiPriority w:val="39"/>
    <w:unhideWhenUsed/>
    <w:rsid w:val="003E6ED5"/>
    <w:pPr>
      <w:spacing w:after="100"/>
      <w:ind w:left="220"/>
    </w:pPr>
  </w:style>
  <w:style w:type="character" w:styleId="ad">
    <w:name w:val="Hyperlink"/>
    <w:basedOn w:val="a0"/>
    <w:uiPriority w:val="99"/>
    <w:unhideWhenUsed/>
    <w:rsid w:val="003E6ED5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DE33B5F-DED4-48BF-A2D8-96D96FC2CA1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6</TotalTime>
  <Pages>16</Pages>
  <Words>3271</Words>
  <Characters>1865</Characters>
  <Application>Microsoft Office Word</Application>
  <DocSecurity>0</DocSecurity>
  <Lines>15</Lines>
  <Paragraphs>10</Paragraphs>
  <ScaleCrop>false</ScaleCrop>
  <HeadingPairs>
    <vt:vector size="4" baseType="variant">
      <vt:variant>
        <vt:lpstr>Назва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1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ладислав Заболотный</dc:creator>
  <cp:keywords/>
  <dc:description/>
  <cp:lastModifiedBy>Владислав Заболотный</cp:lastModifiedBy>
  <cp:revision>15</cp:revision>
  <dcterms:created xsi:type="dcterms:W3CDTF">2023-02-08T06:28:00Z</dcterms:created>
  <dcterms:modified xsi:type="dcterms:W3CDTF">2023-06-02T19:33:00Z</dcterms:modified>
</cp:coreProperties>
</file>